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DE2500" w14:textId="189F475C" w:rsidR="00BF441A" w:rsidRDefault="00B943A4" w:rsidP="00B943A4">
      <w:pPr>
        <w:pStyle w:val="Heading1"/>
        <w:jc w:val="center"/>
      </w:pPr>
      <w:r>
        <w:t>Aries ATU</w:t>
      </w:r>
      <w:r w:rsidR="00A42783">
        <w:t xml:space="preserve"> (Arduino Nano 33 IoT)</w:t>
      </w:r>
    </w:p>
    <w:p w14:paraId="2B8D8F95" w14:textId="77777777" w:rsidR="008E389E" w:rsidRDefault="001C72B3" w:rsidP="001C72B3">
      <w:r>
        <w:t xml:space="preserve">This document applies to the most recent version of Aries using an Arduino Nano 33 IoT processor and using a </w:t>
      </w:r>
      <w:proofErr w:type="spellStart"/>
      <w:r>
        <w:t>Nextion</w:t>
      </w:r>
      <w:proofErr w:type="spellEnd"/>
      <w:r>
        <w:t xml:space="preserve"> display</w:t>
      </w:r>
      <w:r w:rsidR="00997A04">
        <w:t>. The display is option</w:t>
      </w:r>
      <w:r w:rsidR="004E4A60">
        <w:t>a</w:t>
      </w:r>
      <w:r w:rsidR="00997A04">
        <w:t xml:space="preserve">l and does offer power and VSWR displays if wanted. </w:t>
      </w:r>
      <w:r w:rsidR="008E389E">
        <w:t>ARIES can be used in two ways:</w:t>
      </w:r>
    </w:p>
    <w:p w14:paraId="11FB82D3" w14:textId="3BC5895A" w:rsidR="008E389E" w:rsidRDefault="002E5A73" w:rsidP="008E389E">
      <w:pPr>
        <w:pStyle w:val="ListParagraph"/>
        <w:numPr>
          <w:ilvl w:val="0"/>
          <w:numId w:val="30"/>
        </w:numPr>
      </w:pPr>
      <w:r>
        <w:t xml:space="preserve">In normal mode, is it controlled by Thetis to select its TX frequency and TX and RX </w:t>
      </w:r>
      <w:proofErr w:type="gramStart"/>
      <w:r>
        <w:t>antennas.</w:t>
      </w:r>
      <w:proofErr w:type="gramEnd"/>
      <w:r>
        <w:t xml:space="preserve"> </w:t>
      </w:r>
      <w:r w:rsidR="00B26758">
        <w:t xml:space="preserve">TUNE </w:t>
      </w:r>
      <w:r w:rsidR="00B802A3">
        <w:t>is</w:t>
      </w:r>
      <w:r w:rsidR="00B26758">
        <w:t xml:space="preserve"> initiated by CAT commands directly by Thetis. </w:t>
      </w:r>
      <w:r w:rsidR="00B802A3">
        <w:t xml:space="preserve">A specific CAT port is </w:t>
      </w:r>
      <w:proofErr w:type="gramStart"/>
      <w:r w:rsidR="00B802A3">
        <w:t>used, because</w:t>
      </w:r>
      <w:proofErr w:type="gramEnd"/>
      <w:r w:rsidR="00B802A3">
        <w:t xml:space="preserve"> Thetis pushes information direct to Aries.</w:t>
      </w:r>
    </w:p>
    <w:p w14:paraId="6C1F0B54" w14:textId="5971DC17" w:rsidR="00B802A3" w:rsidRDefault="00B802A3" w:rsidP="008E389E">
      <w:pPr>
        <w:pStyle w:val="ListParagraph"/>
        <w:numPr>
          <w:ilvl w:val="0"/>
          <w:numId w:val="30"/>
        </w:numPr>
      </w:pPr>
      <w:r>
        <w:t>In “</w:t>
      </w:r>
      <w:proofErr w:type="gramStart"/>
      <w:r>
        <w:t>standalone”  mode</w:t>
      </w:r>
      <w:proofErr w:type="gramEnd"/>
      <w:r>
        <w:t xml:space="preserve"> is uses a normal CAT port, and polls for </w:t>
      </w:r>
      <w:r w:rsidR="00585906">
        <w:t xml:space="preserve">TX frequency every few seconds. TUNE is initiated by hardwired connection. </w:t>
      </w:r>
      <w:r w:rsidR="00B3218C">
        <w:t xml:space="preserve">This </w:t>
      </w:r>
      <w:proofErr w:type="spellStart"/>
      <w:r w:rsidR="00B3218C">
        <w:t>mode</w:t>
      </w:r>
      <w:proofErr w:type="spellEnd"/>
      <w:r w:rsidR="00B3218C">
        <w:t xml:space="preserve"> is intended for ARIES being installed in a QRO amplifier attached to an Andromeda radio that already has an ARIES built into it. In standalone mode Aries has no knowledge of the antennas in use. </w:t>
      </w:r>
    </w:p>
    <w:p w14:paraId="31814C8B" w14:textId="12D11443" w:rsidR="001C72B3" w:rsidRPr="001C72B3" w:rsidRDefault="00997A04" w:rsidP="001C72B3">
      <w:r>
        <w:t xml:space="preserve">There is also an </w:t>
      </w:r>
      <w:r w:rsidR="008E389E">
        <w:t>“</w:t>
      </w:r>
      <w:r>
        <w:t>am</w:t>
      </w:r>
      <w:r w:rsidR="004E4A60">
        <w:t>plifier protection</w:t>
      </w:r>
      <w:r w:rsidR="008E389E">
        <w:t>”</w:t>
      </w:r>
      <w:r w:rsidR="004E4A60">
        <w:t xml:space="preserve"> mode</w:t>
      </w:r>
      <w:r w:rsidR="008E389E">
        <w:t xml:space="preserve"> which is optionally included into the source code and which requires a display. </w:t>
      </w:r>
      <w:r w:rsidR="00B3218C">
        <w:t xml:space="preserve">This mode </w:t>
      </w:r>
      <w:r w:rsidR="003A528F">
        <w:t>controls “tripping” of amplifier PTT if a fault condition (</w:t>
      </w:r>
      <w:proofErr w:type="spellStart"/>
      <w:proofErr w:type="gramStart"/>
      <w:r w:rsidR="003A528F">
        <w:t>eg</w:t>
      </w:r>
      <w:proofErr w:type="spellEnd"/>
      <w:proofErr w:type="gramEnd"/>
      <w:r w:rsidR="003A528F">
        <w:t xml:space="preserve"> high VSWR, excess forward power, over temperature…) occurs. A display page will show the trip condition and allow manual reset once the fault has been cleared. </w:t>
      </w:r>
    </w:p>
    <w:p w14:paraId="30C41D23" w14:textId="4CBE3547" w:rsidR="00DB7E25" w:rsidRDefault="00DB7E25" w:rsidP="00DB7E25">
      <w:pPr>
        <w:pStyle w:val="Heading1"/>
      </w:pPr>
      <w:r>
        <w:t>Aries Concept</w:t>
      </w:r>
    </w:p>
    <w:p w14:paraId="2E3E59C0" w14:textId="502C1A99" w:rsidR="00B943A4" w:rsidRDefault="00B943A4">
      <w:r>
        <w:t>The concept is for an ATU to be installed into Andromeda. Kjell suggested the standard L-C architecture.</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 xml:space="preserve">Aries will use the </w:t>
            </w:r>
            <w:proofErr w:type="spellStart"/>
            <w:r>
              <w:t>well known</w:t>
            </w:r>
            <w:proofErr w:type="spellEnd"/>
            <w:r>
              <w:t xml:space="preserve">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w:t>
            </w:r>
            <w:proofErr w:type="gramStart"/>
            <w:r>
              <w:t>isn’t</w:t>
            </w:r>
            <w:proofErr w:type="gramEnd"/>
            <w:r>
              <w:t xml:space="preserve"> available. </w:t>
            </w:r>
          </w:p>
          <w:p w14:paraId="5D7C0B75" w14:textId="4F1803CD" w:rsidR="00877CB1" w:rsidRDefault="0010119A" w:rsidP="00155936">
            <w:proofErr w:type="gramStart"/>
            <w:r>
              <w:t>Also</w:t>
            </w:r>
            <w:proofErr w:type="gramEnd"/>
            <w:r>
              <w:t xml:space="preserve">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 xml:space="preserve">So that if an antenna is changed or modified, Aries </w:t>
            </w:r>
            <w:proofErr w:type="gramStart"/>
            <w:r>
              <w:t>doesn’t</w:t>
            </w:r>
            <w:proofErr w:type="gramEnd"/>
            <w:r>
              <w:t xml:space="preserve">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lastRenderedPageBreak/>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proofErr w:type="spellStart"/>
            <w:r w:rsidR="00FA5A0B">
              <w:t>Startup</w:t>
            </w:r>
            <w:proofErr w:type="spellEnd"/>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7178171E" w:rsidR="00DB7E25" w:rsidRDefault="004950AD" w:rsidP="00F36C6D">
            <w:r>
              <w:t xml:space="preserve">If enabled: </w:t>
            </w:r>
            <w:r w:rsidR="00DB7E25">
              <w:t xml:space="preserve">Aries searches for a tuning solution: on the frequency specified, then up to </w:t>
            </w:r>
            <w:r w:rsidR="00DB7E25">
              <w:rPr>
                <w:rFonts w:cstheme="minorHAnsi"/>
              </w:rPr>
              <w:t>±</w:t>
            </w:r>
            <w:r w:rsidR="00DB7E25">
              <w:t xml:space="preserve">50KHz away. If it finds a solution it selects it ready for use; it not it selects “bypass”. Note the relays are not changed – it just </w:t>
            </w:r>
            <w:r w:rsidR="00DB7E25" w:rsidRPr="00155936">
              <w:rPr>
                <w:u w:val="single"/>
              </w:rPr>
              <w:t>prepares</w:t>
            </w:r>
            <w:r w:rsidR="00DB7E25">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w:t>
            </w:r>
            <w:proofErr w:type="gramStart"/>
            <w:r>
              <w:t>state, and</w:t>
            </w:r>
            <w:proofErr w:type="gramEnd"/>
            <w:r>
              <w:t xml:space="preserve"> indicate</w:t>
            </w:r>
            <w:r w:rsidR="00155936">
              <w:t>s</w:t>
            </w:r>
            <w:r>
              <w:t xml:space="preserve"> success/no success using the green LED and display symbol highlight.</w:t>
            </w:r>
            <w:r w:rsidR="00641723">
              <w:t xml:space="preserve"> </w:t>
            </w:r>
            <w:proofErr w:type="gramStart"/>
            <w:r w:rsidR="00641723">
              <w:t>(?option</w:t>
            </w:r>
            <w:proofErr w:type="gramEnd"/>
            <w:r w:rsidR="00641723">
              <w:t xml:space="preserve"> to stay in for fine tune, or just exit)</w:t>
            </w:r>
          </w:p>
        </w:tc>
        <w:tc>
          <w:tcPr>
            <w:tcW w:w="4508" w:type="dxa"/>
          </w:tcPr>
          <w:p w14:paraId="57AB4EC8" w14:textId="77777777" w:rsidR="00CB115C" w:rsidRDefault="00CB115C" w:rsidP="00C96AFD">
            <w:r>
              <w:t xml:space="preserve">Aries begins its algorithm to find a new solution. When </w:t>
            </w:r>
            <w:proofErr w:type="gramStart"/>
            <w:r>
              <w:t>complete, if</w:t>
            </w:r>
            <w:proofErr w:type="gramEnd"/>
            <w:r>
              <w:t xml:space="preserve">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932A97" w:rsidRPr="00536B96" w:rsidRDefault="00932A97" w:rsidP="00536B96">
                            <w:pPr>
                              <w:spacing w:after="0" w:line="240" w:lineRule="auto"/>
                              <w:rPr>
                                <w:sz w:val="18"/>
                                <w:szCs w:val="18"/>
                              </w:rPr>
                            </w:pPr>
                            <w:r>
                              <w:rPr>
                                <w:sz w:val="18"/>
                                <w:szCs w:val="18"/>
                              </w:rPr>
                              <w:t>Erasing</w:t>
                            </w:r>
                            <w:proofErr w:type="gramStart"/>
                            <w:r>
                              <w:rPr>
                                <w:sz w:val="18"/>
                                <w:szCs w:val="18"/>
                              </w:rPr>
                              <w:t>….Done</w:t>
                            </w:r>
                            <w:proofErr w:type="gramEnd"/>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932A97" w:rsidRPr="00536B96" w:rsidRDefault="00932A97" w:rsidP="00536B96">
                      <w:pPr>
                        <w:spacing w:after="0" w:line="240" w:lineRule="auto"/>
                        <w:rPr>
                          <w:sz w:val="18"/>
                          <w:szCs w:val="18"/>
                        </w:rPr>
                      </w:pPr>
                      <w:r>
                        <w:rPr>
                          <w:sz w:val="18"/>
                          <w:szCs w:val="18"/>
                        </w:rPr>
                        <w:t>Erasing</w:t>
                      </w:r>
                      <w:proofErr w:type="gramStart"/>
                      <w:r>
                        <w:rPr>
                          <w:sz w:val="18"/>
                          <w:szCs w:val="18"/>
                        </w:rPr>
                        <w:t>….Done</w:t>
                      </w:r>
                      <w:proofErr w:type="gramEnd"/>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932A97" w:rsidRPr="001B32EE" w:rsidRDefault="00932A97">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932A97" w:rsidRPr="001B32EE" w:rsidRDefault="00932A97">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932A97" w:rsidRPr="001B32EE" w:rsidRDefault="00932A97">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932A97" w:rsidRPr="001B32EE" w:rsidRDefault="00932A97">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932A97" w:rsidRPr="001B32EE" w:rsidRDefault="00932A97">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932A97" w:rsidRPr="001B32EE" w:rsidRDefault="00932A97">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932A97" w:rsidRPr="001B32EE" w:rsidRDefault="00932A97">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932A97" w:rsidRPr="001B32EE" w:rsidRDefault="00932A97">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932A97" w:rsidRPr="001B32EE" w:rsidRDefault="00932A97">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932A97" w:rsidRPr="001B32EE" w:rsidRDefault="00932A97">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932A97" w:rsidRPr="001B32EE" w:rsidRDefault="00932A97">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932A97" w:rsidRPr="001B32EE" w:rsidRDefault="00932A97">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932A97" w:rsidRPr="001B32EE" w:rsidRDefault="00932A97">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932A97" w:rsidRPr="001B32EE" w:rsidRDefault="00932A97">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932A97" w:rsidRPr="001B32EE" w:rsidRDefault="00932A97">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932A97" w:rsidRPr="001B32EE" w:rsidRDefault="00932A97">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932A97" w:rsidRPr="001B32EE" w:rsidRDefault="00932A97">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932A97" w:rsidRPr="001B32EE" w:rsidRDefault="00932A97">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932A97" w:rsidRPr="001B32EE" w:rsidRDefault="00932A97">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932A97" w:rsidRPr="001B32EE" w:rsidRDefault="00932A97">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932A97" w:rsidRPr="001B32EE" w:rsidRDefault="00932A97">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932A97" w:rsidRPr="001B32EE" w:rsidRDefault="00932A97">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932A97" w:rsidRPr="001B32EE" w:rsidRDefault="00932A97">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9B1E9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932A97" w:rsidRPr="001B32EE" w:rsidRDefault="00932A97">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932A97" w:rsidRPr="001B32EE" w:rsidRDefault="00932A97">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8">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9">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2</w:t>
      </w:r>
      <w:r w:rsidR="00862BB9">
        <w:rPr>
          <w:noProof/>
        </w:rPr>
        <w:fldChar w:fldCharType="end"/>
      </w:r>
      <w:r>
        <w:t xml:space="preserve">: </w:t>
      </w:r>
      <w:r w:rsidRPr="00F90124">
        <w:t>Andromeda display having an “ATU” symbol:</w:t>
      </w:r>
    </w:p>
    <w:p w14:paraId="1ED4B0AA" w14:textId="6FA0FCAD" w:rsidR="00012FEB" w:rsidRDefault="00012FEB" w:rsidP="00012FEB">
      <w:pPr>
        <w:pStyle w:val="Heading2"/>
      </w:pPr>
      <w:r>
        <w:t>Standalone Operation</w:t>
      </w:r>
    </w:p>
    <w:p w14:paraId="35A906A5" w14:textId="44AA6150" w:rsidR="001E6F7D" w:rsidRDefault="002B4FFA" w:rsidP="001E6F7D">
      <w:r>
        <w:t>We also n</w:t>
      </w:r>
      <w:r w:rsidR="001E6F7D">
        <w:t xml:space="preserve">eed a version of the ATU that can be used in </w:t>
      </w:r>
      <w:proofErr w:type="spellStart"/>
      <w:r w:rsidR="001E6F7D">
        <w:t>Kjell’s</w:t>
      </w:r>
      <w:proofErr w:type="spellEnd"/>
      <w:r w:rsidR="001E6F7D">
        <w:t xml:space="preserve"> High power amplifier. It will still have CAT connection to Thetis via a “normal” CAT port </w:t>
      </w:r>
      <w:r w:rsidR="00B01F96" w:rsidRPr="00B01F96">
        <w:rPr>
          <w:b/>
          <w:bCs/>
        </w:rPr>
        <w:t>NOT</w:t>
      </w:r>
      <w:r w:rsidR="00B01F96">
        <w:t xml:space="preserve"> the Aries ATU one </w:t>
      </w:r>
      <w:r w:rsidR="001E6F7D">
        <w:t xml:space="preserve">(so it </w:t>
      </w:r>
      <w:proofErr w:type="gramStart"/>
      <w:r w:rsidR="001E6F7D">
        <w:t>won’t</w:t>
      </w:r>
      <w:proofErr w:type="gramEnd"/>
      <w:r w:rsidR="001E6F7D">
        <w:t xml:space="preserve"> be sent new TX frequency automatically). It will need to poll</w:t>
      </w:r>
      <w:r>
        <w:t xml:space="preserve"> for frequency</w:t>
      </w:r>
      <w:r w:rsidR="001E6F7D">
        <w:t xml:space="preserve">. It will get PTT hardwired and TUNE hardwired so I need to reinstate h/w TUNE. It will get an antenna number from </w:t>
      </w:r>
      <w:proofErr w:type="spellStart"/>
      <w:r w:rsidR="001E6F7D">
        <w:t>Kjell’s</w:t>
      </w:r>
      <w:proofErr w:type="spellEnd"/>
      <w:r w:rsidR="001E6F7D">
        <w:t xml:space="preserve"> front panel, which is BCD encoded on 2 wires. It will use a </w:t>
      </w:r>
      <w:proofErr w:type="spellStart"/>
      <w:r w:rsidR="001E6F7D">
        <w:t>Nextion</w:t>
      </w:r>
      <w:proofErr w:type="spellEnd"/>
      <w:r w:rsidR="001E6F7D">
        <w:t xml:space="preserve"> display for display and commands (</w:t>
      </w:r>
      <w:proofErr w:type="spellStart"/>
      <w:proofErr w:type="gramStart"/>
      <w:r w:rsidR="001E6F7D">
        <w:t>eg</w:t>
      </w:r>
      <w:proofErr w:type="spellEnd"/>
      <w:proofErr w:type="gramEnd"/>
      <w:r w:rsidR="001E6F7D">
        <w:t xml:space="preserve"> ATU enable/disable) and it will need to provide a VSWR display. </w:t>
      </w:r>
    </w:p>
    <w:p w14:paraId="3070ABE7" w14:textId="77777777" w:rsidR="001E6F7D" w:rsidRDefault="001E6F7D" w:rsidP="001E6F7D"/>
    <w:p w14:paraId="6D7F8D17" w14:textId="40C75966" w:rsidR="001E6F7D" w:rsidRDefault="002E4D04" w:rsidP="001E6F7D">
      <w:r>
        <w:t>The code “deltas” will be</w:t>
      </w:r>
      <w:r w:rsidR="001E6F7D">
        <w:t>:</w:t>
      </w:r>
    </w:p>
    <w:p w14:paraId="515492D5" w14:textId="77777777" w:rsidR="001E6F7D" w:rsidRDefault="001E6F7D" w:rsidP="001E6F7D">
      <w:pPr>
        <w:pStyle w:val="ListParagraph"/>
        <w:numPr>
          <w:ilvl w:val="0"/>
          <w:numId w:val="26"/>
        </w:numPr>
      </w:pPr>
      <w:r>
        <w:t>When in standalone, send a frequency request CAT command every 5 seconds</w:t>
      </w:r>
    </w:p>
    <w:p w14:paraId="3491C960" w14:textId="77777777" w:rsidR="001E6F7D" w:rsidRDefault="001E6F7D" w:rsidP="001E6F7D">
      <w:pPr>
        <w:pStyle w:val="ListParagraph"/>
        <w:numPr>
          <w:ilvl w:val="0"/>
          <w:numId w:val="26"/>
        </w:numPr>
      </w:pPr>
      <w:r>
        <w:t>Take antenna change from 2 h/w inputs D2 &amp; D5 (document)</w:t>
      </w:r>
    </w:p>
    <w:p w14:paraId="57E7331A" w14:textId="71B64B1B" w:rsidR="001E6F7D" w:rsidRDefault="001E6F7D" w:rsidP="001E6F7D">
      <w:pPr>
        <w:pStyle w:val="ListParagraph"/>
        <w:numPr>
          <w:ilvl w:val="0"/>
          <w:numId w:val="26"/>
        </w:numPr>
      </w:pPr>
      <w:r>
        <w:t xml:space="preserve">Take ATU enable/disable from </w:t>
      </w:r>
      <w:proofErr w:type="spellStart"/>
      <w:r>
        <w:t>Nextion</w:t>
      </w:r>
      <w:proofErr w:type="spellEnd"/>
      <w:r w:rsidR="002E4D04">
        <w:t xml:space="preserve"> display</w:t>
      </w:r>
      <w:r>
        <w:t>.</w:t>
      </w:r>
    </w:p>
    <w:p w14:paraId="5BA0545F" w14:textId="18EC75FD" w:rsidR="001E6F7D" w:rsidRDefault="00F02ECA" w:rsidP="001E6F7D">
      <w:pPr>
        <w:pStyle w:val="ListParagraph"/>
        <w:numPr>
          <w:ilvl w:val="0"/>
          <w:numId w:val="26"/>
        </w:numPr>
      </w:pPr>
      <w:r>
        <w:t>S</w:t>
      </w:r>
      <w:r w:rsidR="001E6F7D">
        <w:t>av</w:t>
      </w:r>
      <w:r>
        <w:t xml:space="preserve">e </w:t>
      </w:r>
      <w:r w:rsidR="001E6F7D">
        <w:t>ATU enabled/disabled to EEPROM</w:t>
      </w:r>
    </w:p>
    <w:p w14:paraId="30D197E1" w14:textId="77777777" w:rsidR="001E6F7D" w:rsidRPr="0011459B" w:rsidRDefault="001E6F7D" w:rsidP="001E6F7D">
      <w:pPr>
        <w:pStyle w:val="ListParagraph"/>
        <w:numPr>
          <w:ilvl w:val="0"/>
          <w:numId w:val="26"/>
        </w:numPr>
      </w:pPr>
      <w:r>
        <w:t>Put back code for h/w TUNE input</w:t>
      </w:r>
    </w:p>
    <w:p w14:paraId="73BC64A2" w14:textId="127D9D19" w:rsidR="001E6F7D" w:rsidRDefault="00F02ECA" w:rsidP="001E6F7D">
      <w:pPr>
        <w:pStyle w:val="ListParagraph"/>
        <w:numPr>
          <w:ilvl w:val="0"/>
          <w:numId w:val="26"/>
        </w:numPr>
      </w:pPr>
      <w:r>
        <w:t>D</w:t>
      </w:r>
      <w:r w:rsidR="001E6F7D">
        <w:t xml:space="preserve">esign </w:t>
      </w:r>
      <w:r>
        <w:t xml:space="preserve">suitable </w:t>
      </w:r>
      <w:r w:rsidR="001E6F7D">
        <w:t>displays</w:t>
      </w:r>
    </w:p>
    <w:p w14:paraId="1D6D8926" w14:textId="046D14DF" w:rsidR="001E6F7D" w:rsidRDefault="00F02ECA" w:rsidP="001E6F7D">
      <w:pPr>
        <w:pStyle w:val="ListParagraph"/>
        <w:numPr>
          <w:ilvl w:val="0"/>
          <w:numId w:val="26"/>
        </w:numPr>
      </w:pPr>
      <w:r>
        <w:t>Save</w:t>
      </w:r>
      <w:r w:rsidR="001E6F7D">
        <w:t xml:space="preserve"> current display to EEPROM in standalone mode</w:t>
      </w:r>
    </w:p>
    <w:p w14:paraId="67C660B0" w14:textId="332A395E" w:rsidR="006C78CC" w:rsidRDefault="006C78CC" w:rsidP="001E6F7D">
      <w:pPr>
        <w:pStyle w:val="ListParagraph"/>
        <w:numPr>
          <w:ilvl w:val="0"/>
          <w:numId w:val="26"/>
        </w:numPr>
      </w:pPr>
      <w:r>
        <w:t>Save current display scale to EEPROM in standalone mode</w:t>
      </w:r>
    </w:p>
    <w:p w14:paraId="75E7A057" w14:textId="311A3267" w:rsidR="006C78CC" w:rsidRDefault="006C78CC" w:rsidP="001E6F7D">
      <w:pPr>
        <w:pStyle w:val="ListParagraph"/>
        <w:numPr>
          <w:ilvl w:val="0"/>
          <w:numId w:val="26"/>
        </w:numPr>
      </w:pPr>
      <w:r>
        <w:t>For each selected display scale, we will need a</w:t>
      </w:r>
      <w:r w:rsidR="009B0709">
        <w:t>n ADC scale factor to compute power.</w:t>
      </w:r>
    </w:p>
    <w:p w14:paraId="0E3338AC" w14:textId="241001FF" w:rsidR="001E6F7D" w:rsidRDefault="009B0709" w:rsidP="001E6F7D">
      <w:pPr>
        <w:pStyle w:val="ListParagraph"/>
        <w:numPr>
          <w:ilvl w:val="0"/>
          <w:numId w:val="26"/>
        </w:numPr>
      </w:pPr>
      <w:r>
        <w:t>There will need to be a way to erase memorised ATU settings for each antenna.</w:t>
      </w:r>
    </w:p>
    <w:p w14:paraId="38B541C4" w14:textId="2B247E2F" w:rsidR="00752433" w:rsidRDefault="00AB2399" w:rsidP="001E6F7D">
      <w:pPr>
        <w:pStyle w:val="ListParagraph"/>
        <w:numPr>
          <w:ilvl w:val="0"/>
          <w:numId w:val="26"/>
        </w:numPr>
      </w:pPr>
      <w:r>
        <w:t>Connect an amplifier protection board through an additional I2C chip to allow monitoring of fault conditions in the PA</w:t>
      </w:r>
      <w:r w:rsidR="00752433">
        <w:t>.</w:t>
      </w:r>
    </w:p>
    <w:p w14:paraId="3209A838" w14:textId="6D39F23A" w:rsidR="008A4FCD" w:rsidRDefault="008A4FCD" w:rsidP="001E6F7D">
      <w:pPr>
        <w:pStyle w:val="ListParagraph"/>
        <w:numPr>
          <w:ilvl w:val="0"/>
          <w:numId w:val="26"/>
        </w:numPr>
      </w:pPr>
      <w:r>
        <w:t xml:space="preserve">After power up, check the fault conditions and if no fault, </w:t>
      </w:r>
      <w:r w:rsidR="00FA06F7">
        <w:t>reset a flip flop on the protection board.</w:t>
      </w:r>
    </w:p>
    <w:p w14:paraId="15296443" w14:textId="606FE2CE" w:rsidR="00AB2399" w:rsidRDefault="00752433" w:rsidP="001E6F7D">
      <w:pPr>
        <w:pStyle w:val="ListParagraph"/>
        <w:numPr>
          <w:ilvl w:val="0"/>
          <w:numId w:val="26"/>
        </w:numPr>
      </w:pPr>
      <w:r>
        <w:t xml:space="preserve">Additional display screen if </w:t>
      </w:r>
      <w:r w:rsidR="002607A6">
        <w:t>there is a “</w:t>
      </w:r>
      <w:r>
        <w:t>trip</w:t>
      </w:r>
      <w:r w:rsidR="002607A6">
        <w:t>”</w:t>
      </w:r>
      <w:r>
        <w:t xml:space="preserve"> for excessive VSWR or reverse power.</w:t>
      </w:r>
    </w:p>
    <w:p w14:paraId="3F5CD3F3" w14:textId="67F8895E" w:rsidR="002607A6" w:rsidRDefault="002607A6" w:rsidP="001E6F7D">
      <w:pPr>
        <w:pStyle w:val="ListParagraph"/>
        <w:numPr>
          <w:ilvl w:val="0"/>
          <w:numId w:val="26"/>
        </w:numPr>
      </w:pPr>
      <w:r>
        <w:t>RESET button on the additional display screen.</w:t>
      </w:r>
    </w:p>
    <w:p w14:paraId="44BABDAE" w14:textId="3E4F9B93" w:rsidR="002607A6" w:rsidRDefault="002607A6" w:rsidP="001E6F7D">
      <w:pPr>
        <w:pStyle w:val="ListParagraph"/>
        <w:numPr>
          <w:ilvl w:val="0"/>
          <w:numId w:val="26"/>
        </w:numPr>
      </w:pPr>
      <w:r>
        <w:t xml:space="preserve">Display band information from the </w:t>
      </w:r>
      <w:r w:rsidR="009B3D05">
        <w:t>protection board.</w:t>
      </w:r>
    </w:p>
    <w:p w14:paraId="0F150B88" w14:textId="67FE38C4" w:rsidR="00BD5611" w:rsidRDefault="00BD5611" w:rsidP="00BD5611">
      <w:pPr>
        <w:pStyle w:val="Heading1"/>
      </w:pPr>
      <w:r>
        <w:t>ATU and the Smith Chart</w:t>
      </w:r>
    </w:p>
    <w:p w14:paraId="35682438" w14:textId="77777777" w:rsidR="00BD5611" w:rsidRDefault="00BD5611" w:rsidP="00BD5611">
      <w:r>
        <w:t>The Smith Chart is a plot of the complex reflection coefficient S</w:t>
      </w:r>
      <w:r>
        <w:rPr>
          <w:vertAlign w:val="subscript"/>
        </w:rPr>
        <w:t>11</w:t>
      </w:r>
      <w:r>
        <w:t>on an Argand diagram. It is a useful way to visualise what a tuner needs to do. On the one diagram you see:</w:t>
      </w:r>
    </w:p>
    <w:p w14:paraId="77423A94" w14:textId="77777777" w:rsidR="00BD5611" w:rsidRDefault="00BD5611" w:rsidP="00BD5611">
      <w:pPr>
        <w:pStyle w:val="ListParagraph"/>
        <w:numPr>
          <w:ilvl w:val="0"/>
          <w:numId w:val="9"/>
        </w:numPr>
        <w:spacing w:line="256" w:lineRule="auto"/>
      </w:pPr>
      <w:r>
        <w:t>Centre dot – perfect match; load impedance = Z</w:t>
      </w:r>
      <w:r>
        <w:rPr>
          <w:vertAlign w:val="subscript"/>
        </w:rPr>
        <w:t>o</w:t>
      </w:r>
    </w:p>
    <w:p w14:paraId="42CE2F7C" w14:textId="77777777" w:rsidR="00BD5611" w:rsidRDefault="00BD5611" w:rsidP="00BD5611">
      <w:pPr>
        <w:pStyle w:val="ListParagraph"/>
        <w:numPr>
          <w:ilvl w:val="0"/>
          <w:numId w:val="9"/>
        </w:numPr>
        <w:spacing w:line="256" w:lineRule="auto"/>
      </w:pPr>
      <w:r>
        <w:t>Left hand dot – short circuit</w:t>
      </w:r>
    </w:p>
    <w:p w14:paraId="7B007B4A" w14:textId="77777777" w:rsidR="00BD5611" w:rsidRDefault="00BD5611" w:rsidP="00BD5611">
      <w:pPr>
        <w:pStyle w:val="ListParagraph"/>
        <w:numPr>
          <w:ilvl w:val="0"/>
          <w:numId w:val="9"/>
        </w:numPr>
        <w:spacing w:line="256" w:lineRule="auto"/>
      </w:pPr>
      <w:r>
        <w:t>Right hand dot – open circuit</w:t>
      </w:r>
    </w:p>
    <w:tbl>
      <w:tblPr>
        <w:tblStyle w:val="TableGrid"/>
        <w:tblW w:w="0" w:type="auto"/>
        <w:tblLook w:val="04A0" w:firstRow="1" w:lastRow="0" w:firstColumn="1" w:lastColumn="0" w:noHBand="0" w:noVBand="1"/>
      </w:tblPr>
      <w:tblGrid>
        <w:gridCol w:w="4508"/>
        <w:gridCol w:w="4851"/>
      </w:tblGrid>
      <w:tr w:rsidR="00BD5611" w14:paraId="328C4AEF" w14:textId="77777777" w:rsidTr="00591FC1">
        <w:tc>
          <w:tcPr>
            <w:tcW w:w="4508" w:type="dxa"/>
          </w:tcPr>
          <w:p w14:paraId="5C86BE84" w14:textId="77777777" w:rsidR="00BD5611" w:rsidRDefault="00BD5611" w:rsidP="00591FC1">
            <w:r>
              <w:object w:dxaOrig="6825" w:dyaOrig="6825" w14:anchorId="48192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75pt;height:202.75pt" o:ole="">
                  <v:imagedata r:id="rId10" o:title=""/>
                </v:shape>
                <o:OLEObject Type="Embed" ProgID="Visio.Drawing.15" ShapeID="_x0000_i1025" DrawAspect="Content" ObjectID="_1680270882" r:id="rId11"/>
              </w:object>
            </w:r>
          </w:p>
        </w:tc>
        <w:tc>
          <w:tcPr>
            <w:tcW w:w="4844" w:type="dxa"/>
          </w:tcPr>
          <w:p w14:paraId="3847B8E0" w14:textId="77777777" w:rsidR="00BD5611" w:rsidRDefault="00BD5611" w:rsidP="00591FC1">
            <w:r>
              <w:object w:dxaOrig="6825" w:dyaOrig="6825" w14:anchorId="0701AB4C">
                <v:shape id="_x0000_i1026" type="#_x0000_t75" style="width:231.55pt;height:231.55pt" o:ole="">
                  <v:imagedata r:id="rId12" o:title=""/>
                </v:shape>
                <o:OLEObject Type="Embed" ProgID="Visio.Drawing.15" ShapeID="_x0000_i1026" DrawAspect="Content" ObjectID="_1680270883" r:id="rId13"/>
              </w:object>
            </w:r>
          </w:p>
        </w:tc>
      </w:tr>
      <w:tr w:rsidR="00BD5611" w14:paraId="3576C88F" w14:textId="77777777" w:rsidTr="00591FC1">
        <w:tc>
          <w:tcPr>
            <w:tcW w:w="4508" w:type="dxa"/>
          </w:tcPr>
          <w:p w14:paraId="4B237955" w14:textId="77777777" w:rsidR="00BD5611" w:rsidRDefault="00BD5611" w:rsidP="00591FC1">
            <w:r>
              <w:t>Complex impedance plot</w:t>
            </w:r>
          </w:p>
        </w:tc>
        <w:tc>
          <w:tcPr>
            <w:tcW w:w="4844" w:type="dxa"/>
          </w:tcPr>
          <w:p w14:paraId="2AF288CC" w14:textId="77777777" w:rsidR="00BD5611" w:rsidRDefault="00BD5611" w:rsidP="00591FC1">
            <w:r>
              <w:t>Complex admittance plot (horizontal mirror image)</w:t>
            </w:r>
          </w:p>
        </w:tc>
      </w:tr>
    </w:tbl>
    <w:p w14:paraId="28F8F69C" w14:textId="77777777" w:rsidR="00BD5611" w:rsidRDefault="00BD5611" w:rsidP="00BD5611"/>
    <w:p w14:paraId="72197E49" w14:textId="77777777" w:rsidR="00BD5611" w:rsidRDefault="00BD5611" w:rsidP="00BD5611">
      <w:r>
        <w:t xml:space="preserve">It is then possible to plot how inductance and capacitance values move the impedance of a load. A series inductance will move clockwise along a line of constant resistanc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BD5611" w14:paraId="6576E730" w14:textId="77777777" w:rsidTr="00591FC1">
        <w:tc>
          <w:tcPr>
            <w:tcW w:w="4508" w:type="dxa"/>
            <w:hideMark/>
          </w:tcPr>
          <w:p w14:paraId="570E9886" w14:textId="77777777" w:rsidR="00BD5611" w:rsidRDefault="00BD5611" w:rsidP="00591FC1">
            <w:r>
              <w:object w:dxaOrig="4035" w:dyaOrig="4035" w14:anchorId="66152453">
                <v:shape id="_x0000_i1027" type="#_x0000_t75" style="width:169.9pt;height:169.9pt" o:ole="">
                  <v:imagedata r:id="rId14" o:title=""/>
                </v:shape>
                <o:OLEObject Type="Embed" ProgID="Visio.Drawing.15" ShapeID="_x0000_i1027" DrawAspect="Content" ObjectID="_1680270884" r:id="rId15"/>
              </w:object>
            </w:r>
          </w:p>
        </w:tc>
        <w:tc>
          <w:tcPr>
            <w:tcW w:w="4508" w:type="dxa"/>
            <w:hideMark/>
          </w:tcPr>
          <w:p w14:paraId="65FE3CFF" w14:textId="77777777" w:rsidR="00BD5611" w:rsidRDefault="00BD5611" w:rsidP="00591FC1">
            <w:pPr>
              <w:keepNext/>
            </w:pPr>
            <w:r>
              <w:object w:dxaOrig="4095" w:dyaOrig="4095" w14:anchorId="541F7A50">
                <v:shape id="_x0000_i1028" type="#_x0000_t75" style="width:159.55pt;height:159.55pt" o:ole="">
                  <v:imagedata r:id="rId16" o:title=""/>
                </v:shape>
                <o:OLEObject Type="Embed" ProgID="Visio.Drawing.15" ShapeID="_x0000_i1028" DrawAspect="Content" ObjectID="_1680270885" r:id="rId17"/>
              </w:object>
            </w:r>
          </w:p>
        </w:tc>
      </w:tr>
    </w:tbl>
    <w:p w14:paraId="1D901380" w14:textId="77777777" w:rsidR="00BD5611" w:rsidRDefault="00BD5611" w:rsidP="00BD5611">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eries Inductance and Shunt Capacitance effects</w:t>
      </w:r>
    </w:p>
    <w:p w14:paraId="3B48E107" w14:textId="77777777" w:rsidR="00BD5611" w:rsidRDefault="00BD5611" w:rsidP="00BD5611">
      <w:r>
        <w:t>By adding L and C appropriately, the L match network can match any impedance on the diagram. But the series L, shunt C can only achieve one solution, and whether the capacitor is at the input or output depends on where the load impedance is placed. Y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BD5611" w14:paraId="5C5B09B8" w14:textId="77777777" w:rsidTr="00591FC1">
        <w:tc>
          <w:tcPr>
            <w:tcW w:w="4508" w:type="dxa"/>
            <w:tcBorders>
              <w:top w:val="single" w:sz="4" w:space="0" w:color="auto"/>
              <w:left w:val="single" w:sz="4" w:space="0" w:color="auto"/>
              <w:bottom w:val="single" w:sz="4" w:space="0" w:color="auto"/>
              <w:right w:val="single" w:sz="4" w:space="0" w:color="auto"/>
            </w:tcBorders>
            <w:hideMark/>
          </w:tcPr>
          <w:p w14:paraId="75EDA6FA" w14:textId="77777777" w:rsidR="00BD5611" w:rsidRDefault="00BD5611" w:rsidP="00591FC1">
            <w:r>
              <w:object w:dxaOrig="3045" w:dyaOrig="3465" w14:anchorId="56A43A0F">
                <v:shape id="_x0000_i1029" type="#_x0000_t75" style="width:151.5pt;height:173.4pt" o:ole="">
                  <v:imagedata r:id="rId18" o:title=""/>
                </v:shape>
                <o:OLEObject Type="Embed" ProgID="Visio.Drawing.15" ShapeID="_x0000_i1029" DrawAspect="Content" ObjectID="_1680270886" r:id="rId19"/>
              </w:object>
            </w:r>
          </w:p>
        </w:tc>
        <w:tc>
          <w:tcPr>
            <w:tcW w:w="4508" w:type="dxa"/>
            <w:tcBorders>
              <w:top w:val="single" w:sz="4" w:space="0" w:color="auto"/>
              <w:left w:val="single" w:sz="4" w:space="0" w:color="auto"/>
              <w:bottom w:val="single" w:sz="4" w:space="0" w:color="auto"/>
              <w:right w:val="single" w:sz="4" w:space="0" w:color="auto"/>
            </w:tcBorders>
            <w:hideMark/>
          </w:tcPr>
          <w:p w14:paraId="392BB211" w14:textId="77777777" w:rsidR="00BD5611" w:rsidRDefault="00BD5611" w:rsidP="00591FC1">
            <w:r>
              <w:object w:dxaOrig="4035" w:dyaOrig="4035" w14:anchorId="755439F9">
                <v:shape id="_x0000_i1030" type="#_x0000_t75" style="width:174.55pt;height:174.55pt" o:ole="">
                  <v:imagedata r:id="rId20" o:title=""/>
                </v:shape>
                <o:OLEObject Type="Embed" ProgID="Visio.Drawing.15" ShapeID="_x0000_i1030" DrawAspect="Content" ObjectID="_1680270887" r:id="rId21"/>
              </w:object>
            </w:r>
          </w:p>
        </w:tc>
      </w:tr>
      <w:tr w:rsidR="00BD5611" w14:paraId="16B95AA6" w14:textId="77777777" w:rsidTr="00591FC1">
        <w:tc>
          <w:tcPr>
            <w:tcW w:w="4508" w:type="dxa"/>
            <w:tcBorders>
              <w:top w:val="single" w:sz="4" w:space="0" w:color="auto"/>
              <w:left w:val="single" w:sz="4" w:space="0" w:color="auto"/>
              <w:bottom w:val="single" w:sz="4" w:space="0" w:color="auto"/>
              <w:right w:val="single" w:sz="4" w:space="0" w:color="auto"/>
            </w:tcBorders>
            <w:hideMark/>
          </w:tcPr>
          <w:p w14:paraId="2B90C5FD" w14:textId="77777777" w:rsidR="00BD5611" w:rsidRDefault="00BD5611" w:rsidP="00591FC1">
            <w:r>
              <w:object w:dxaOrig="3045" w:dyaOrig="3465" w14:anchorId="3B40EE35">
                <v:shape id="_x0000_i1031" type="#_x0000_t75" style="width:151.5pt;height:173.4pt" o:ole="">
                  <v:imagedata r:id="rId22" o:title=""/>
                </v:shape>
                <o:OLEObject Type="Embed" ProgID="Visio.Drawing.15" ShapeID="_x0000_i1031" DrawAspect="Content" ObjectID="_1680270888" r:id="rId23"/>
              </w:object>
            </w:r>
          </w:p>
        </w:tc>
        <w:tc>
          <w:tcPr>
            <w:tcW w:w="4508" w:type="dxa"/>
            <w:tcBorders>
              <w:top w:val="single" w:sz="4" w:space="0" w:color="auto"/>
              <w:left w:val="single" w:sz="4" w:space="0" w:color="auto"/>
              <w:bottom w:val="single" w:sz="4" w:space="0" w:color="auto"/>
              <w:right w:val="single" w:sz="4" w:space="0" w:color="auto"/>
            </w:tcBorders>
            <w:hideMark/>
          </w:tcPr>
          <w:p w14:paraId="6C085532" w14:textId="77777777" w:rsidR="00BD5611" w:rsidRDefault="00BD5611" w:rsidP="00591FC1">
            <w:pPr>
              <w:keepNext/>
            </w:pPr>
            <w:r>
              <w:object w:dxaOrig="4035" w:dyaOrig="4035" w14:anchorId="44FF3EB2">
                <v:shape id="_x0000_i1032" type="#_x0000_t75" style="width:179.7pt;height:179.7pt" o:ole="">
                  <v:imagedata r:id="rId24" o:title=""/>
                </v:shape>
                <o:OLEObject Type="Embed" ProgID="Visio.Drawing.15" ShapeID="_x0000_i1032" DrawAspect="Content" ObjectID="_1680270889" r:id="rId25"/>
              </w:object>
            </w:r>
          </w:p>
        </w:tc>
      </w:tr>
    </w:tbl>
    <w:p w14:paraId="5FD752F7" w14:textId="77777777" w:rsidR="00BD5611" w:rsidRDefault="00BD5611" w:rsidP="00BD5611">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Matching Regions for the 2 Forms of the L-Match ATU</w:t>
      </w:r>
    </w:p>
    <w:p w14:paraId="2A42A743" w14:textId="77777777" w:rsidR="003348B0" w:rsidRDefault="003348B0" w:rsidP="003348B0">
      <w:pPr>
        <w:pStyle w:val="Heading1"/>
      </w:pPr>
      <w:r>
        <w:t>Matching network</w:t>
      </w:r>
    </w:p>
    <w:p w14:paraId="5A178BE1" w14:textId="77777777" w:rsidR="003348B0" w:rsidRDefault="003348B0" w:rsidP="003348B0">
      <w:r>
        <w:t xml:space="preserve">The matching network is provided by 8 inductors and 8 capacitors in a classic L match arrangement. If the capacitor is connected to the input end, it matches low impedance loads; if to the output, it matches high impedance loads. </w:t>
      </w:r>
    </w:p>
    <w:p w14:paraId="545E2F12" w14:textId="77777777" w:rsidR="003348B0" w:rsidRDefault="003348B0" w:rsidP="003348B0">
      <w:pPr>
        <w:jc w:val="center"/>
      </w:pPr>
      <w:r>
        <w:object w:dxaOrig="7231" w:dyaOrig="2311" w14:anchorId="7215CE21">
          <v:shape id="_x0000_i1033" type="#_x0000_t75" style="width:362.3pt;height:115.8pt" o:ole="">
            <v:imagedata r:id="rId26" o:title=""/>
          </v:shape>
          <o:OLEObject Type="Embed" ProgID="Visio.Drawing.11" ShapeID="_x0000_i1033" DrawAspect="Content" ObjectID="_1680270890" r:id="rId27"/>
        </w:object>
      </w:r>
    </w:p>
    <w:p w14:paraId="3C40BACD" w14:textId="77777777" w:rsidR="003348B0" w:rsidRDefault="003348B0" w:rsidP="003348B0"/>
    <w:p w14:paraId="1A4B2E94" w14:textId="77777777" w:rsidR="003348B0" w:rsidRDefault="003348B0" w:rsidP="003348B0">
      <w:r>
        <w:t>1</w:t>
      </w:r>
      <w:r w:rsidRPr="00797476">
        <w:rPr>
          <w:vertAlign w:val="superscript"/>
        </w:rPr>
        <w:t>st</w:t>
      </w:r>
      <w:r>
        <w:t xml:space="preserve"> bench model: capacitance steps in 10pF steps up to total 2800pF; inductance stepped 40nH steps to total 10uH. Tuner could match 8:1 low impedance and 8:1 high impedance resistive </w:t>
      </w:r>
      <w:proofErr w:type="gramStart"/>
      <w:r>
        <w:t>loads</w:t>
      </w:r>
      <w:proofErr w:type="gramEnd"/>
      <w:r>
        <w:t xml:space="preserve"> at 1.9MHz.</w:t>
      </w:r>
    </w:p>
    <w:p w14:paraId="5146B104" w14:textId="3317E502" w:rsidR="003348B0" w:rsidRDefault="00233FFC" w:rsidP="003348B0">
      <w:r>
        <w:t>Version 4 hardware constructed using:</w:t>
      </w:r>
      <w:r w:rsidR="003F2145">
        <w:t xml:space="preserve"> The following </w:t>
      </w:r>
      <w:r w:rsidR="008A70D3">
        <w:t>values:</w:t>
      </w:r>
    </w:p>
    <w:tbl>
      <w:tblPr>
        <w:tblW w:w="4580" w:type="dxa"/>
        <w:tblLook w:val="04A0" w:firstRow="1" w:lastRow="0" w:firstColumn="1" w:lastColumn="0" w:noHBand="0" w:noVBand="1"/>
      </w:tblPr>
      <w:tblGrid>
        <w:gridCol w:w="1500"/>
        <w:gridCol w:w="960"/>
        <w:gridCol w:w="1060"/>
        <w:gridCol w:w="1108"/>
      </w:tblGrid>
      <w:tr w:rsidR="00E310EA" w:rsidRPr="00E310EA" w14:paraId="3F874F1E" w14:textId="77777777" w:rsidTr="00E310EA">
        <w:trPr>
          <w:trHeight w:val="600"/>
        </w:trPr>
        <w:tc>
          <w:tcPr>
            <w:tcW w:w="15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7912B7B"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omponen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73DCF1A"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Target</w:t>
            </w:r>
          </w:p>
        </w:tc>
        <w:tc>
          <w:tcPr>
            <w:tcW w:w="1060" w:type="dxa"/>
            <w:tcBorders>
              <w:top w:val="single" w:sz="4" w:space="0" w:color="auto"/>
              <w:left w:val="nil"/>
              <w:bottom w:val="single" w:sz="4" w:space="0" w:color="auto"/>
              <w:right w:val="single" w:sz="4" w:space="0" w:color="auto"/>
            </w:tcBorders>
            <w:shd w:val="clear" w:color="auto" w:fill="auto"/>
            <w:vAlign w:val="bottom"/>
            <w:hideMark/>
          </w:tcPr>
          <w:p w14:paraId="693EBB82"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value (pF)</w:t>
            </w:r>
          </w:p>
        </w:tc>
        <w:tc>
          <w:tcPr>
            <w:tcW w:w="1060" w:type="dxa"/>
            <w:tcBorders>
              <w:top w:val="single" w:sz="4" w:space="0" w:color="auto"/>
              <w:left w:val="nil"/>
              <w:bottom w:val="single" w:sz="4" w:space="0" w:color="auto"/>
              <w:right w:val="single" w:sz="4" w:space="0" w:color="auto"/>
            </w:tcBorders>
            <w:shd w:val="clear" w:color="auto" w:fill="auto"/>
            <w:vAlign w:val="bottom"/>
            <w:hideMark/>
          </w:tcPr>
          <w:p w14:paraId="26AC6ABB"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ombined value (pF)</w:t>
            </w:r>
          </w:p>
        </w:tc>
      </w:tr>
      <w:tr w:rsidR="00E310EA" w:rsidRPr="00E310EA" w14:paraId="689BCD9B"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44F2FACE"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3, C34</w:t>
            </w:r>
          </w:p>
        </w:tc>
        <w:tc>
          <w:tcPr>
            <w:tcW w:w="960" w:type="dxa"/>
            <w:tcBorders>
              <w:top w:val="nil"/>
              <w:left w:val="nil"/>
              <w:bottom w:val="single" w:sz="4" w:space="0" w:color="auto"/>
              <w:right w:val="single" w:sz="4" w:space="0" w:color="auto"/>
            </w:tcBorders>
            <w:shd w:val="clear" w:color="auto" w:fill="auto"/>
            <w:noWrap/>
            <w:vAlign w:val="bottom"/>
            <w:hideMark/>
          </w:tcPr>
          <w:p w14:paraId="388C808F"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1.1</w:t>
            </w:r>
          </w:p>
        </w:tc>
        <w:tc>
          <w:tcPr>
            <w:tcW w:w="1060" w:type="dxa"/>
            <w:tcBorders>
              <w:top w:val="nil"/>
              <w:left w:val="nil"/>
              <w:bottom w:val="single" w:sz="4" w:space="0" w:color="auto"/>
              <w:right w:val="single" w:sz="4" w:space="0" w:color="auto"/>
            </w:tcBorders>
            <w:shd w:val="clear" w:color="auto" w:fill="auto"/>
            <w:noWrap/>
            <w:vAlign w:val="bottom"/>
            <w:hideMark/>
          </w:tcPr>
          <w:p w14:paraId="012CD1FC"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0</w:t>
            </w:r>
          </w:p>
        </w:tc>
        <w:tc>
          <w:tcPr>
            <w:tcW w:w="1060" w:type="dxa"/>
            <w:tcBorders>
              <w:top w:val="nil"/>
              <w:left w:val="nil"/>
              <w:bottom w:val="single" w:sz="4" w:space="0" w:color="auto"/>
              <w:right w:val="single" w:sz="4" w:space="0" w:color="auto"/>
            </w:tcBorders>
            <w:shd w:val="clear" w:color="auto" w:fill="auto"/>
            <w:noWrap/>
            <w:vAlign w:val="bottom"/>
            <w:hideMark/>
          </w:tcPr>
          <w:p w14:paraId="2F805078"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0</w:t>
            </w:r>
          </w:p>
        </w:tc>
      </w:tr>
      <w:tr w:rsidR="00E310EA" w:rsidRPr="00E310EA" w14:paraId="1B659F6F"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3C2B99A0"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5, C36</w:t>
            </w:r>
          </w:p>
        </w:tc>
        <w:tc>
          <w:tcPr>
            <w:tcW w:w="960" w:type="dxa"/>
            <w:tcBorders>
              <w:top w:val="nil"/>
              <w:left w:val="nil"/>
              <w:bottom w:val="single" w:sz="4" w:space="0" w:color="auto"/>
              <w:right w:val="single" w:sz="4" w:space="0" w:color="auto"/>
            </w:tcBorders>
            <w:shd w:val="clear" w:color="auto" w:fill="auto"/>
            <w:noWrap/>
            <w:vAlign w:val="bottom"/>
            <w:hideMark/>
          </w:tcPr>
          <w:p w14:paraId="6FB156E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42.2</w:t>
            </w:r>
          </w:p>
        </w:tc>
        <w:tc>
          <w:tcPr>
            <w:tcW w:w="1060" w:type="dxa"/>
            <w:tcBorders>
              <w:top w:val="nil"/>
              <w:left w:val="nil"/>
              <w:bottom w:val="single" w:sz="4" w:space="0" w:color="auto"/>
              <w:right w:val="single" w:sz="4" w:space="0" w:color="auto"/>
            </w:tcBorders>
            <w:shd w:val="clear" w:color="auto" w:fill="auto"/>
            <w:noWrap/>
            <w:vAlign w:val="bottom"/>
            <w:hideMark/>
          </w:tcPr>
          <w:p w14:paraId="015FDC93"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9</w:t>
            </w:r>
          </w:p>
        </w:tc>
        <w:tc>
          <w:tcPr>
            <w:tcW w:w="1060" w:type="dxa"/>
            <w:tcBorders>
              <w:top w:val="nil"/>
              <w:left w:val="nil"/>
              <w:bottom w:val="single" w:sz="4" w:space="0" w:color="auto"/>
              <w:right w:val="single" w:sz="4" w:space="0" w:color="auto"/>
            </w:tcBorders>
            <w:shd w:val="clear" w:color="auto" w:fill="auto"/>
            <w:noWrap/>
            <w:vAlign w:val="bottom"/>
            <w:hideMark/>
          </w:tcPr>
          <w:p w14:paraId="559DA23B"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9.5</w:t>
            </w:r>
          </w:p>
        </w:tc>
      </w:tr>
      <w:tr w:rsidR="00E310EA" w:rsidRPr="00E310EA" w14:paraId="45D411D7"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24A216C7"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8, C38</w:t>
            </w:r>
          </w:p>
        </w:tc>
        <w:tc>
          <w:tcPr>
            <w:tcW w:w="960" w:type="dxa"/>
            <w:tcBorders>
              <w:top w:val="nil"/>
              <w:left w:val="nil"/>
              <w:bottom w:val="single" w:sz="4" w:space="0" w:color="auto"/>
              <w:right w:val="single" w:sz="4" w:space="0" w:color="auto"/>
            </w:tcBorders>
            <w:shd w:val="clear" w:color="auto" w:fill="auto"/>
            <w:noWrap/>
            <w:vAlign w:val="bottom"/>
            <w:hideMark/>
          </w:tcPr>
          <w:p w14:paraId="7950A5A2"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84.4</w:t>
            </w:r>
          </w:p>
        </w:tc>
        <w:tc>
          <w:tcPr>
            <w:tcW w:w="1060" w:type="dxa"/>
            <w:tcBorders>
              <w:top w:val="nil"/>
              <w:left w:val="nil"/>
              <w:bottom w:val="single" w:sz="4" w:space="0" w:color="auto"/>
              <w:right w:val="single" w:sz="4" w:space="0" w:color="auto"/>
            </w:tcBorders>
            <w:shd w:val="clear" w:color="auto" w:fill="auto"/>
            <w:noWrap/>
            <w:vAlign w:val="bottom"/>
            <w:hideMark/>
          </w:tcPr>
          <w:p w14:paraId="25EF33C9"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82</w:t>
            </w:r>
          </w:p>
        </w:tc>
        <w:tc>
          <w:tcPr>
            <w:tcW w:w="1060" w:type="dxa"/>
            <w:tcBorders>
              <w:top w:val="nil"/>
              <w:left w:val="nil"/>
              <w:bottom w:val="single" w:sz="4" w:space="0" w:color="auto"/>
              <w:right w:val="single" w:sz="4" w:space="0" w:color="auto"/>
            </w:tcBorders>
            <w:shd w:val="clear" w:color="auto" w:fill="auto"/>
            <w:noWrap/>
            <w:vAlign w:val="bottom"/>
            <w:hideMark/>
          </w:tcPr>
          <w:p w14:paraId="64A26A4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41</w:t>
            </w:r>
          </w:p>
        </w:tc>
      </w:tr>
      <w:tr w:rsidR="00E310EA" w:rsidRPr="00E310EA" w14:paraId="4D88183F"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3BD3C18"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9, C40</w:t>
            </w:r>
          </w:p>
        </w:tc>
        <w:tc>
          <w:tcPr>
            <w:tcW w:w="960" w:type="dxa"/>
            <w:tcBorders>
              <w:top w:val="nil"/>
              <w:left w:val="nil"/>
              <w:bottom w:val="single" w:sz="4" w:space="0" w:color="auto"/>
              <w:right w:val="single" w:sz="4" w:space="0" w:color="auto"/>
            </w:tcBorders>
            <w:shd w:val="clear" w:color="auto" w:fill="auto"/>
            <w:noWrap/>
            <w:vAlign w:val="bottom"/>
            <w:hideMark/>
          </w:tcPr>
          <w:p w14:paraId="3DB76080"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68.8</w:t>
            </w:r>
          </w:p>
        </w:tc>
        <w:tc>
          <w:tcPr>
            <w:tcW w:w="1060" w:type="dxa"/>
            <w:tcBorders>
              <w:top w:val="nil"/>
              <w:left w:val="nil"/>
              <w:bottom w:val="single" w:sz="4" w:space="0" w:color="auto"/>
              <w:right w:val="single" w:sz="4" w:space="0" w:color="auto"/>
            </w:tcBorders>
            <w:shd w:val="clear" w:color="auto" w:fill="auto"/>
            <w:noWrap/>
            <w:vAlign w:val="bottom"/>
            <w:hideMark/>
          </w:tcPr>
          <w:p w14:paraId="3EFDEB09"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80</w:t>
            </w:r>
          </w:p>
        </w:tc>
        <w:tc>
          <w:tcPr>
            <w:tcW w:w="1060" w:type="dxa"/>
            <w:tcBorders>
              <w:top w:val="nil"/>
              <w:left w:val="nil"/>
              <w:bottom w:val="single" w:sz="4" w:space="0" w:color="auto"/>
              <w:right w:val="single" w:sz="4" w:space="0" w:color="auto"/>
            </w:tcBorders>
            <w:shd w:val="clear" w:color="auto" w:fill="auto"/>
            <w:noWrap/>
            <w:vAlign w:val="bottom"/>
            <w:hideMark/>
          </w:tcPr>
          <w:p w14:paraId="2E2E9E9F"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90</w:t>
            </w:r>
          </w:p>
        </w:tc>
      </w:tr>
      <w:tr w:rsidR="00E310EA" w:rsidRPr="00E310EA" w14:paraId="7671E7AA"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9170499"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1, C42</w:t>
            </w:r>
          </w:p>
        </w:tc>
        <w:tc>
          <w:tcPr>
            <w:tcW w:w="960" w:type="dxa"/>
            <w:tcBorders>
              <w:top w:val="nil"/>
              <w:left w:val="nil"/>
              <w:bottom w:val="single" w:sz="4" w:space="0" w:color="auto"/>
              <w:right w:val="single" w:sz="4" w:space="0" w:color="auto"/>
            </w:tcBorders>
            <w:shd w:val="clear" w:color="auto" w:fill="auto"/>
            <w:noWrap/>
            <w:vAlign w:val="bottom"/>
            <w:hideMark/>
          </w:tcPr>
          <w:p w14:paraId="03184803"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37.5</w:t>
            </w:r>
          </w:p>
        </w:tc>
        <w:tc>
          <w:tcPr>
            <w:tcW w:w="1060" w:type="dxa"/>
            <w:tcBorders>
              <w:top w:val="nil"/>
              <w:left w:val="nil"/>
              <w:bottom w:val="single" w:sz="4" w:space="0" w:color="auto"/>
              <w:right w:val="single" w:sz="4" w:space="0" w:color="auto"/>
            </w:tcBorders>
            <w:shd w:val="clear" w:color="auto" w:fill="auto"/>
            <w:noWrap/>
            <w:vAlign w:val="bottom"/>
            <w:hideMark/>
          </w:tcPr>
          <w:p w14:paraId="558F5A4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30</w:t>
            </w:r>
          </w:p>
        </w:tc>
        <w:tc>
          <w:tcPr>
            <w:tcW w:w="1060" w:type="dxa"/>
            <w:tcBorders>
              <w:top w:val="nil"/>
              <w:left w:val="nil"/>
              <w:bottom w:val="single" w:sz="4" w:space="0" w:color="auto"/>
              <w:right w:val="single" w:sz="4" w:space="0" w:color="auto"/>
            </w:tcBorders>
            <w:shd w:val="clear" w:color="auto" w:fill="auto"/>
            <w:noWrap/>
            <w:vAlign w:val="bottom"/>
            <w:hideMark/>
          </w:tcPr>
          <w:p w14:paraId="77864E2C"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65</w:t>
            </w:r>
          </w:p>
        </w:tc>
      </w:tr>
      <w:tr w:rsidR="00E310EA" w:rsidRPr="00E310EA" w14:paraId="2CEC4AC9"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0AD1645D"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3, C44</w:t>
            </w:r>
          </w:p>
        </w:tc>
        <w:tc>
          <w:tcPr>
            <w:tcW w:w="960" w:type="dxa"/>
            <w:tcBorders>
              <w:top w:val="nil"/>
              <w:left w:val="nil"/>
              <w:bottom w:val="single" w:sz="4" w:space="0" w:color="auto"/>
              <w:right w:val="single" w:sz="4" w:space="0" w:color="auto"/>
            </w:tcBorders>
            <w:shd w:val="clear" w:color="auto" w:fill="auto"/>
            <w:noWrap/>
            <w:vAlign w:val="bottom"/>
            <w:hideMark/>
          </w:tcPr>
          <w:p w14:paraId="1E04042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75</w:t>
            </w:r>
          </w:p>
        </w:tc>
        <w:tc>
          <w:tcPr>
            <w:tcW w:w="1060" w:type="dxa"/>
            <w:tcBorders>
              <w:top w:val="nil"/>
              <w:left w:val="nil"/>
              <w:bottom w:val="single" w:sz="4" w:space="0" w:color="auto"/>
              <w:right w:val="single" w:sz="4" w:space="0" w:color="auto"/>
            </w:tcBorders>
            <w:shd w:val="clear" w:color="auto" w:fill="auto"/>
            <w:noWrap/>
            <w:vAlign w:val="bottom"/>
            <w:hideMark/>
          </w:tcPr>
          <w:p w14:paraId="1B2000C5"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80</w:t>
            </w:r>
          </w:p>
        </w:tc>
        <w:tc>
          <w:tcPr>
            <w:tcW w:w="1060" w:type="dxa"/>
            <w:tcBorders>
              <w:top w:val="nil"/>
              <w:left w:val="nil"/>
              <w:bottom w:val="single" w:sz="4" w:space="0" w:color="auto"/>
              <w:right w:val="single" w:sz="4" w:space="0" w:color="auto"/>
            </w:tcBorders>
            <w:shd w:val="clear" w:color="auto" w:fill="auto"/>
            <w:noWrap/>
            <w:vAlign w:val="bottom"/>
            <w:hideMark/>
          </w:tcPr>
          <w:p w14:paraId="35CA4CAD"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40</w:t>
            </w:r>
          </w:p>
        </w:tc>
      </w:tr>
      <w:tr w:rsidR="00E310EA" w:rsidRPr="00E310EA" w14:paraId="756C0691"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FFDD4DC"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5, C56</w:t>
            </w:r>
          </w:p>
        </w:tc>
        <w:tc>
          <w:tcPr>
            <w:tcW w:w="960" w:type="dxa"/>
            <w:tcBorders>
              <w:top w:val="nil"/>
              <w:left w:val="nil"/>
              <w:bottom w:val="single" w:sz="4" w:space="0" w:color="auto"/>
              <w:right w:val="single" w:sz="4" w:space="0" w:color="auto"/>
            </w:tcBorders>
            <w:shd w:val="clear" w:color="auto" w:fill="auto"/>
            <w:noWrap/>
            <w:vAlign w:val="bottom"/>
            <w:hideMark/>
          </w:tcPr>
          <w:p w14:paraId="47DC05F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50</w:t>
            </w:r>
          </w:p>
        </w:tc>
        <w:tc>
          <w:tcPr>
            <w:tcW w:w="1060" w:type="dxa"/>
            <w:tcBorders>
              <w:top w:val="nil"/>
              <w:left w:val="nil"/>
              <w:bottom w:val="single" w:sz="4" w:space="0" w:color="auto"/>
              <w:right w:val="single" w:sz="4" w:space="0" w:color="auto"/>
            </w:tcBorders>
            <w:shd w:val="clear" w:color="auto" w:fill="auto"/>
            <w:noWrap/>
            <w:vAlign w:val="bottom"/>
            <w:hideMark/>
          </w:tcPr>
          <w:p w14:paraId="5EDCB88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00</w:t>
            </w:r>
          </w:p>
        </w:tc>
        <w:tc>
          <w:tcPr>
            <w:tcW w:w="1060" w:type="dxa"/>
            <w:tcBorders>
              <w:top w:val="nil"/>
              <w:left w:val="nil"/>
              <w:bottom w:val="single" w:sz="4" w:space="0" w:color="auto"/>
              <w:right w:val="single" w:sz="4" w:space="0" w:color="auto"/>
            </w:tcBorders>
            <w:shd w:val="clear" w:color="auto" w:fill="auto"/>
            <w:noWrap/>
            <w:vAlign w:val="bottom"/>
            <w:hideMark/>
          </w:tcPr>
          <w:p w14:paraId="549F116B"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50</w:t>
            </w:r>
          </w:p>
        </w:tc>
      </w:tr>
      <w:tr w:rsidR="00E310EA" w:rsidRPr="00E310EA" w14:paraId="50E845FC"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4C44DA91"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57, C58</w:t>
            </w:r>
          </w:p>
        </w:tc>
        <w:tc>
          <w:tcPr>
            <w:tcW w:w="960" w:type="dxa"/>
            <w:tcBorders>
              <w:top w:val="nil"/>
              <w:left w:val="nil"/>
              <w:bottom w:val="single" w:sz="4" w:space="0" w:color="auto"/>
              <w:right w:val="single" w:sz="4" w:space="0" w:color="auto"/>
            </w:tcBorders>
            <w:shd w:val="clear" w:color="auto" w:fill="auto"/>
            <w:noWrap/>
            <w:vAlign w:val="bottom"/>
            <w:hideMark/>
          </w:tcPr>
          <w:p w14:paraId="0881CA1D"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700</w:t>
            </w:r>
          </w:p>
        </w:tc>
        <w:tc>
          <w:tcPr>
            <w:tcW w:w="1060" w:type="dxa"/>
            <w:tcBorders>
              <w:top w:val="nil"/>
              <w:left w:val="nil"/>
              <w:bottom w:val="single" w:sz="4" w:space="0" w:color="auto"/>
              <w:right w:val="single" w:sz="4" w:space="0" w:color="auto"/>
            </w:tcBorders>
            <w:shd w:val="clear" w:color="auto" w:fill="auto"/>
            <w:noWrap/>
            <w:vAlign w:val="bottom"/>
            <w:hideMark/>
          </w:tcPr>
          <w:p w14:paraId="7633816A"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700</w:t>
            </w:r>
          </w:p>
        </w:tc>
        <w:tc>
          <w:tcPr>
            <w:tcW w:w="1060" w:type="dxa"/>
            <w:tcBorders>
              <w:top w:val="nil"/>
              <w:left w:val="nil"/>
              <w:bottom w:val="single" w:sz="4" w:space="0" w:color="auto"/>
              <w:right w:val="single" w:sz="4" w:space="0" w:color="auto"/>
            </w:tcBorders>
            <w:shd w:val="clear" w:color="auto" w:fill="auto"/>
            <w:noWrap/>
            <w:vAlign w:val="bottom"/>
            <w:hideMark/>
          </w:tcPr>
          <w:p w14:paraId="30F8B944"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50</w:t>
            </w:r>
          </w:p>
        </w:tc>
      </w:tr>
    </w:tbl>
    <w:p w14:paraId="36B93A7F" w14:textId="23902D37" w:rsidR="008A70D3" w:rsidRDefault="008A70D3" w:rsidP="003348B0"/>
    <w:tbl>
      <w:tblPr>
        <w:tblW w:w="6686" w:type="dxa"/>
        <w:tblLook w:val="04A0" w:firstRow="1" w:lastRow="0" w:firstColumn="1" w:lastColumn="0" w:noHBand="0" w:noVBand="1"/>
      </w:tblPr>
      <w:tblGrid>
        <w:gridCol w:w="1488"/>
        <w:gridCol w:w="952"/>
        <w:gridCol w:w="1042"/>
        <w:gridCol w:w="1048"/>
        <w:gridCol w:w="952"/>
        <w:gridCol w:w="1204"/>
      </w:tblGrid>
      <w:tr w:rsidR="008A70D3" w:rsidRPr="008A70D3" w14:paraId="14564D0E" w14:textId="77777777" w:rsidTr="00223F71">
        <w:trPr>
          <w:trHeight w:val="1200"/>
        </w:trPr>
        <w:tc>
          <w:tcPr>
            <w:tcW w:w="148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B99A4B2"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 xml:space="preserve">target inductance </w:t>
            </w:r>
            <w:proofErr w:type="spellStart"/>
            <w:r w:rsidRPr="008A70D3">
              <w:rPr>
                <w:rFonts w:ascii="Calibri" w:eastAsia="Times New Roman" w:hAnsi="Calibri" w:cs="Calibri"/>
                <w:color w:val="000000"/>
                <w:lang w:eastAsia="en-GB"/>
              </w:rPr>
              <w:t>uH</w:t>
            </w:r>
            <w:proofErr w:type="spellEnd"/>
          </w:p>
        </w:tc>
        <w:tc>
          <w:tcPr>
            <w:tcW w:w="952" w:type="dxa"/>
            <w:tcBorders>
              <w:top w:val="single" w:sz="4" w:space="0" w:color="auto"/>
              <w:left w:val="nil"/>
              <w:bottom w:val="single" w:sz="4" w:space="0" w:color="auto"/>
              <w:right w:val="single" w:sz="4" w:space="0" w:color="auto"/>
            </w:tcBorders>
            <w:shd w:val="clear" w:color="auto" w:fill="auto"/>
            <w:vAlign w:val="bottom"/>
            <w:hideMark/>
          </w:tcPr>
          <w:p w14:paraId="204FF5DE"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oroid</w:t>
            </w:r>
          </w:p>
        </w:tc>
        <w:tc>
          <w:tcPr>
            <w:tcW w:w="1042" w:type="dxa"/>
            <w:tcBorders>
              <w:top w:val="single" w:sz="4" w:space="0" w:color="auto"/>
              <w:left w:val="nil"/>
              <w:bottom w:val="single" w:sz="4" w:space="0" w:color="auto"/>
              <w:right w:val="single" w:sz="4" w:space="0" w:color="auto"/>
            </w:tcBorders>
            <w:shd w:val="clear" w:color="auto" w:fill="auto"/>
            <w:vAlign w:val="bottom"/>
            <w:hideMark/>
          </w:tcPr>
          <w:p w14:paraId="3697F7C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Al</w:t>
            </w:r>
          </w:p>
        </w:tc>
        <w:tc>
          <w:tcPr>
            <w:tcW w:w="1048" w:type="dxa"/>
            <w:tcBorders>
              <w:top w:val="single" w:sz="4" w:space="0" w:color="auto"/>
              <w:left w:val="nil"/>
              <w:bottom w:val="single" w:sz="4" w:space="0" w:color="auto"/>
              <w:right w:val="single" w:sz="4" w:space="0" w:color="auto"/>
            </w:tcBorders>
            <w:shd w:val="clear" w:color="auto" w:fill="auto"/>
            <w:vAlign w:val="bottom"/>
            <w:hideMark/>
          </w:tcPr>
          <w:p w14:paraId="7F09549F"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Calc Turns</w:t>
            </w:r>
          </w:p>
        </w:tc>
        <w:tc>
          <w:tcPr>
            <w:tcW w:w="952" w:type="dxa"/>
            <w:tcBorders>
              <w:top w:val="single" w:sz="4" w:space="0" w:color="auto"/>
              <w:left w:val="nil"/>
              <w:bottom w:val="single" w:sz="4" w:space="0" w:color="auto"/>
              <w:right w:val="single" w:sz="4" w:space="0" w:color="auto"/>
            </w:tcBorders>
            <w:shd w:val="clear" w:color="auto" w:fill="auto"/>
            <w:vAlign w:val="bottom"/>
            <w:hideMark/>
          </w:tcPr>
          <w:p w14:paraId="240054F8"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Actual turns</w:t>
            </w:r>
          </w:p>
        </w:tc>
        <w:tc>
          <w:tcPr>
            <w:tcW w:w="1204" w:type="dxa"/>
            <w:tcBorders>
              <w:top w:val="single" w:sz="4" w:space="0" w:color="auto"/>
              <w:left w:val="nil"/>
              <w:bottom w:val="single" w:sz="4" w:space="0" w:color="auto"/>
              <w:right w:val="single" w:sz="4" w:space="0" w:color="auto"/>
            </w:tcBorders>
            <w:shd w:val="clear" w:color="auto" w:fill="auto"/>
            <w:vAlign w:val="bottom"/>
            <w:hideMark/>
          </w:tcPr>
          <w:p w14:paraId="3BC875A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 xml:space="preserve">Achieved inductance </w:t>
            </w:r>
            <w:proofErr w:type="spellStart"/>
            <w:r w:rsidRPr="008A70D3">
              <w:rPr>
                <w:rFonts w:ascii="Calibri" w:eastAsia="Times New Roman" w:hAnsi="Calibri" w:cs="Calibri"/>
                <w:color w:val="000000"/>
                <w:lang w:eastAsia="en-GB"/>
              </w:rPr>
              <w:t>uH</w:t>
            </w:r>
            <w:proofErr w:type="spellEnd"/>
          </w:p>
        </w:tc>
      </w:tr>
      <w:tr w:rsidR="00223F71" w:rsidRPr="008A70D3" w14:paraId="3465E310"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DD6CD34" w14:textId="77777777" w:rsidR="00223F71" w:rsidRPr="008A70D3" w:rsidRDefault="00223F71"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23</w:t>
            </w:r>
          </w:p>
        </w:tc>
        <w:tc>
          <w:tcPr>
            <w:tcW w:w="5198" w:type="dxa"/>
            <w:gridSpan w:val="5"/>
            <w:tcBorders>
              <w:top w:val="nil"/>
              <w:left w:val="nil"/>
              <w:bottom w:val="single" w:sz="4" w:space="0" w:color="auto"/>
              <w:right w:val="single" w:sz="4" w:space="0" w:color="auto"/>
            </w:tcBorders>
            <w:shd w:val="clear" w:color="auto" w:fill="auto"/>
            <w:noWrap/>
            <w:vAlign w:val="bottom"/>
          </w:tcPr>
          <w:p w14:paraId="56E543C6" w14:textId="18A156F4" w:rsidR="00223F71" w:rsidRPr="008A70D3" w:rsidRDefault="00223F71" w:rsidP="00BD43D3">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0.3” </w:t>
            </w:r>
            <w:proofErr w:type="spellStart"/>
            <w:r>
              <w:rPr>
                <w:rFonts w:ascii="Calibri" w:eastAsia="Times New Roman" w:hAnsi="Calibri" w:cs="Calibri"/>
                <w:color w:val="000000"/>
                <w:lang w:eastAsia="en-GB"/>
              </w:rPr>
              <w:t>dia</w:t>
            </w:r>
            <w:proofErr w:type="spellEnd"/>
            <w:r>
              <w:rPr>
                <w:rFonts w:ascii="Calibri" w:eastAsia="Times New Roman" w:hAnsi="Calibri" w:cs="Calibri"/>
                <w:color w:val="000000"/>
                <w:lang w:eastAsia="en-GB"/>
              </w:rPr>
              <w:t xml:space="preserve"> air wound. </w:t>
            </w:r>
            <w:r w:rsidR="00BD43D3">
              <w:rPr>
                <w:rFonts w:ascii="Calibri" w:eastAsia="Times New Roman" w:hAnsi="Calibri" w:cs="Calibri"/>
                <w:color w:val="000000"/>
                <w:lang w:eastAsia="en-GB"/>
              </w:rPr>
              <w:t>2 turns 0.15” length</w:t>
            </w:r>
          </w:p>
        </w:tc>
      </w:tr>
      <w:tr w:rsidR="00223F71" w:rsidRPr="008A70D3" w14:paraId="2610E91B" w14:textId="77777777" w:rsidTr="00BD43D3">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3C4B860" w14:textId="77777777" w:rsidR="00223F71" w:rsidRPr="008A70D3" w:rsidRDefault="00223F71"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47</w:t>
            </w:r>
          </w:p>
        </w:tc>
        <w:tc>
          <w:tcPr>
            <w:tcW w:w="5198" w:type="dxa"/>
            <w:gridSpan w:val="5"/>
            <w:tcBorders>
              <w:top w:val="nil"/>
              <w:left w:val="nil"/>
              <w:bottom w:val="single" w:sz="4" w:space="0" w:color="auto"/>
              <w:right w:val="single" w:sz="4" w:space="0" w:color="auto"/>
            </w:tcBorders>
            <w:shd w:val="clear" w:color="auto" w:fill="auto"/>
            <w:noWrap/>
            <w:vAlign w:val="bottom"/>
          </w:tcPr>
          <w:p w14:paraId="1E4DB477" w14:textId="53AD9EDE" w:rsidR="00223F71" w:rsidRPr="008A70D3" w:rsidRDefault="00BD43D3" w:rsidP="00BD43D3">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0.3” </w:t>
            </w:r>
            <w:proofErr w:type="spellStart"/>
            <w:r>
              <w:rPr>
                <w:rFonts w:ascii="Calibri" w:eastAsia="Times New Roman" w:hAnsi="Calibri" w:cs="Calibri"/>
                <w:color w:val="000000"/>
                <w:lang w:eastAsia="en-GB"/>
              </w:rPr>
              <w:t>dia</w:t>
            </w:r>
            <w:proofErr w:type="spellEnd"/>
            <w:r>
              <w:rPr>
                <w:rFonts w:ascii="Calibri" w:eastAsia="Times New Roman" w:hAnsi="Calibri" w:cs="Calibri"/>
                <w:color w:val="000000"/>
                <w:lang w:eastAsia="en-GB"/>
              </w:rPr>
              <w:t xml:space="preserve"> air wound. 3 turns 0.2” length</w:t>
            </w:r>
          </w:p>
        </w:tc>
      </w:tr>
      <w:tr w:rsidR="008A70D3" w:rsidRPr="008A70D3" w14:paraId="49CAFF7A"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71CB85A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94</w:t>
            </w:r>
          </w:p>
        </w:tc>
        <w:tc>
          <w:tcPr>
            <w:tcW w:w="952" w:type="dxa"/>
            <w:tcBorders>
              <w:top w:val="nil"/>
              <w:left w:val="nil"/>
              <w:bottom w:val="single" w:sz="4" w:space="0" w:color="auto"/>
              <w:right w:val="single" w:sz="4" w:space="0" w:color="auto"/>
            </w:tcBorders>
            <w:shd w:val="clear" w:color="auto" w:fill="auto"/>
            <w:noWrap/>
            <w:vAlign w:val="bottom"/>
            <w:hideMark/>
          </w:tcPr>
          <w:p w14:paraId="27D23CA5"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6</w:t>
            </w:r>
          </w:p>
        </w:tc>
        <w:tc>
          <w:tcPr>
            <w:tcW w:w="1042" w:type="dxa"/>
            <w:tcBorders>
              <w:top w:val="nil"/>
              <w:left w:val="nil"/>
              <w:bottom w:val="single" w:sz="4" w:space="0" w:color="auto"/>
              <w:right w:val="single" w:sz="4" w:space="0" w:color="auto"/>
            </w:tcBorders>
            <w:shd w:val="clear" w:color="auto" w:fill="auto"/>
            <w:noWrap/>
            <w:vAlign w:val="bottom"/>
            <w:hideMark/>
          </w:tcPr>
          <w:p w14:paraId="476D409C"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0</w:t>
            </w:r>
          </w:p>
        </w:tc>
        <w:tc>
          <w:tcPr>
            <w:tcW w:w="1048" w:type="dxa"/>
            <w:tcBorders>
              <w:top w:val="nil"/>
              <w:left w:val="nil"/>
              <w:bottom w:val="single" w:sz="4" w:space="0" w:color="auto"/>
              <w:right w:val="single" w:sz="4" w:space="0" w:color="auto"/>
            </w:tcBorders>
            <w:shd w:val="clear" w:color="auto" w:fill="auto"/>
            <w:noWrap/>
            <w:vAlign w:val="bottom"/>
            <w:hideMark/>
          </w:tcPr>
          <w:p w14:paraId="4554832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7</w:t>
            </w:r>
          </w:p>
        </w:tc>
        <w:tc>
          <w:tcPr>
            <w:tcW w:w="952" w:type="dxa"/>
            <w:tcBorders>
              <w:top w:val="nil"/>
              <w:left w:val="nil"/>
              <w:bottom w:val="single" w:sz="4" w:space="0" w:color="auto"/>
              <w:right w:val="single" w:sz="4" w:space="0" w:color="auto"/>
            </w:tcBorders>
            <w:shd w:val="clear" w:color="auto" w:fill="auto"/>
            <w:noWrap/>
            <w:vAlign w:val="bottom"/>
            <w:hideMark/>
          </w:tcPr>
          <w:p w14:paraId="56375663"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4</w:t>
            </w:r>
          </w:p>
        </w:tc>
        <w:tc>
          <w:tcPr>
            <w:tcW w:w="1204" w:type="dxa"/>
            <w:tcBorders>
              <w:top w:val="nil"/>
              <w:left w:val="nil"/>
              <w:bottom w:val="single" w:sz="4" w:space="0" w:color="auto"/>
              <w:right w:val="single" w:sz="4" w:space="0" w:color="auto"/>
            </w:tcBorders>
            <w:shd w:val="clear" w:color="auto" w:fill="auto"/>
            <w:noWrap/>
            <w:vAlign w:val="bottom"/>
            <w:hideMark/>
          </w:tcPr>
          <w:p w14:paraId="23FA062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1</w:t>
            </w:r>
          </w:p>
        </w:tc>
      </w:tr>
      <w:tr w:rsidR="008A70D3" w:rsidRPr="008A70D3" w14:paraId="7B6CDF45"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0BB7C81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88</w:t>
            </w:r>
          </w:p>
        </w:tc>
        <w:tc>
          <w:tcPr>
            <w:tcW w:w="952" w:type="dxa"/>
            <w:tcBorders>
              <w:top w:val="nil"/>
              <w:left w:val="nil"/>
              <w:bottom w:val="single" w:sz="4" w:space="0" w:color="auto"/>
              <w:right w:val="single" w:sz="4" w:space="0" w:color="auto"/>
            </w:tcBorders>
            <w:shd w:val="clear" w:color="auto" w:fill="auto"/>
            <w:noWrap/>
            <w:vAlign w:val="bottom"/>
            <w:hideMark/>
          </w:tcPr>
          <w:p w14:paraId="2483A286"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6</w:t>
            </w:r>
          </w:p>
        </w:tc>
        <w:tc>
          <w:tcPr>
            <w:tcW w:w="1042" w:type="dxa"/>
            <w:tcBorders>
              <w:top w:val="nil"/>
              <w:left w:val="nil"/>
              <w:bottom w:val="single" w:sz="4" w:space="0" w:color="auto"/>
              <w:right w:val="single" w:sz="4" w:space="0" w:color="auto"/>
            </w:tcBorders>
            <w:shd w:val="clear" w:color="auto" w:fill="auto"/>
            <w:noWrap/>
            <w:vAlign w:val="bottom"/>
            <w:hideMark/>
          </w:tcPr>
          <w:p w14:paraId="68FEC0C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0</w:t>
            </w:r>
          </w:p>
        </w:tc>
        <w:tc>
          <w:tcPr>
            <w:tcW w:w="1048" w:type="dxa"/>
            <w:tcBorders>
              <w:top w:val="nil"/>
              <w:left w:val="nil"/>
              <w:bottom w:val="single" w:sz="4" w:space="0" w:color="auto"/>
              <w:right w:val="single" w:sz="4" w:space="0" w:color="auto"/>
            </w:tcBorders>
            <w:shd w:val="clear" w:color="auto" w:fill="auto"/>
            <w:noWrap/>
            <w:vAlign w:val="bottom"/>
            <w:hideMark/>
          </w:tcPr>
          <w:p w14:paraId="1037555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5.2</w:t>
            </w:r>
          </w:p>
        </w:tc>
        <w:tc>
          <w:tcPr>
            <w:tcW w:w="952" w:type="dxa"/>
            <w:tcBorders>
              <w:top w:val="nil"/>
              <w:left w:val="nil"/>
              <w:bottom w:val="single" w:sz="4" w:space="0" w:color="auto"/>
              <w:right w:val="single" w:sz="4" w:space="0" w:color="auto"/>
            </w:tcBorders>
            <w:shd w:val="clear" w:color="auto" w:fill="auto"/>
            <w:noWrap/>
            <w:vAlign w:val="bottom"/>
            <w:hideMark/>
          </w:tcPr>
          <w:p w14:paraId="35D0939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5</w:t>
            </w:r>
          </w:p>
        </w:tc>
        <w:tc>
          <w:tcPr>
            <w:tcW w:w="1204" w:type="dxa"/>
            <w:tcBorders>
              <w:top w:val="nil"/>
              <w:left w:val="nil"/>
              <w:bottom w:val="single" w:sz="4" w:space="0" w:color="auto"/>
              <w:right w:val="single" w:sz="4" w:space="0" w:color="auto"/>
            </w:tcBorders>
            <w:shd w:val="clear" w:color="auto" w:fill="auto"/>
            <w:noWrap/>
            <w:vAlign w:val="bottom"/>
            <w:hideMark/>
          </w:tcPr>
          <w:p w14:paraId="1DB9C95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8</w:t>
            </w:r>
          </w:p>
        </w:tc>
      </w:tr>
      <w:tr w:rsidR="008A70D3" w:rsidRPr="008A70D3" w14:paraId="6CA892B0"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1ABE58C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375</w:t>
            </w:r>
          </w:p>
        </w:tc>
        <w:tc>
          <w:tcPr>
            <w:tcW w:w="952" w:type="dxa"/>
            <w:tcBorders>
              <w:top w:val="nil"/>
              <w:left w:val="nil"/>
              <w:bottom w:val="single" w:sz="4" w:space="0" w:color="auto"/>
              <w:right w:val="single" w:sz="4" w:space="0" w:color="auto"/>
            </w:tcBorders>
            <w:shd w:val="clear" w:color="auto" w:fill="auto"/>
            <w:noWrap/>
            <w:vAlign w:val="bottom"/>
            <w:hideMark/>
          </w:tcPr>
          <w:p w14:paraId="13605D6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72EBF81B"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19A0CC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6.7</w:t>
            </w:r>
          </w:p>
        </w:tc>
        <w:tc>
          <w:tcPr>
            <w:tcW w:w="952" w:type="dxa"/>
            <w:tcBorders>
              <w:top w:val="nil"/>
              <w:left w:val="nil"/>
              <w:bottom w:val="single" w:sz="4" w:space="0" w:color="auto"/>
              <w:right w:val="single" w:sz="4" w:space="0" w:color="auto"/>
            </w:tcBorders>
            <w:shd w:val="clear" w:color="auto" w:fill="auto"/>
            <w:noWrap/>
            <w:vAlign w:val="bottom"/>
            <w:hideMark/>
          </w:tcPr>
          <w:p w14:paraId="6DE940E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w:t>
            </w:r>
          </w:p>
        </w:tc>
        <w:tc>
          <w:tcPr>
            <w:tcW w:w="1204" w:type="dxa"/>
            <w:tcBorders>
              <w:top w:val="nil"/>
              <w:left w:val="nil"/>
              <w:bottom w:val="single" w:sz="4" w:space="0" w:color="auto"/>
              <w:right w:val="single" w:sz="4" w:space="0" w:color="auto"/>
            </w:tcBorders>
            <w:shd w:val="clear" w:color="auto" w:fill="auto"/>
            <w:noWrap/>
            <w:vAlign w:val="bottom"/>
            <w:hideMark/>
          </w:tcPr>
          <w:p w14:paraId="286CAFF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41</w:t>
            </w:r>
          </w:p>
        </w:tc>
      </w:tr>
      <w:tr w:rsidR="008A70D3" w:rsidRPr="008A70D3" w14:paraId="784D7373"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1A106DF7"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75</w:t>
            </w:r>
          </w:p>
        </w:tc>
        <w:tc>
          <w:tcPr>
            <w:tcW w:w="952" w:type="dxa"/>
            <w:tcBorders>
              <w:top w:val="nil"/>
              <w:left w:val="nil"/>
              <w:bottom w:val="single" w:sz="4" w:space="0" w:color="auto"/>
              <w:right w:val="single" w:sz="4" w:space="0" w:color="auto"/>
            </w:tcBorders>
            <w:shd w:val="clear" w:color="auto" w:fill="auto"/>
            <w:noWrap/>
            <w:vAlign w:val="bottom"/>
            <w:hideMark/>
          </w:tcPr>
          <w:p w14:paraId="0357524F"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47FD4F4E"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5BD83C6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9.4</w:t>
            </w:r>
          </w:p>
        </w:tc>
        <w:tc>
          <w:tcPr>
            <w:tcW w:w="952" w:type="dxa"/>
            <w:tcBorders>
              <w:top w:val="nil"/>
              <w:left w:val="nil"/>
              <w:bottom w:val="single" w:sz="4" w:space="0" w:color="auto"/>
              <w:right w:val="single" w:sz="4" w:space="0" w:color="auto"/>
            </w:tcBorders>
            <w:shd w:val="clear" w:color="auto" w:fill="auto"/>
            <w:noWrap/>
            <w:vAlign w:val="bottom"/>
            <w:hideMark/>
          </w:tcPr>
          <w:p w14:paraId="1192FA5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9</w:t>
            </w:r>
          </w:p>
        </w:tc>
        <w:tc>
          <w:tcPr>
            <w:tcW w:w="1204" w:type="dxa"/>
            <w:tcBorders>
              <w:top w:val="nil"/>
              <w:left w:val="nil"/>
              <w:bottom w:val="single" w:sz="4" w:space="0" w:color="auto"/>
              <w:right w:val="single" w:sz="4" w:space="0" w:color="auto"/>
            </w:tcBorders>
            <w:shd w:val="clear" w:color="auto" w:fill="auto"/>
            <w:noWrap/>
            <w:vAlign w:val="bottom"/>
            <w:hideMark/>
          </w:tcPr>
          <w:p w14:paraId="4E99AB4C"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68</w:t>
            </w:r>
          </w:p>
        </w:tc>
      </w:tr>
      <w:tr w:rsidR="008A70D3" w:rsidRPr="008A70D3" w14:paraId="0882E238"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E52F1B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5</w:t>
            </w:r>
          </w:p>
        </w:tc>
        <w:tc>
          <w:tcPr>
            <w:tcW w:w="952" w:type="dxa"/>
            <w:tcBorders>
              <w:top w:val="nil"/>
              <w:left w:val="nil"/>
              <w:bottom w:val="single" w:sz="4" w:space="0" w:color="auto"/>
              <w:right w:val="single" w:sz="4" w:space="0" w:color="auto"/>
            </w:tcBorders>
            <w:shd w:val="clear" w:color="auto" w:fill="auto"/>
            <w:noWrap/>
            <w:vAlign w:val="bottom"/>
            <w:hideMark/>
          </w:tcPr>
          <w:p w14:paraId="5F1106AC"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2B39EFF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8B7BDC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3.4</w:t>
            </w:r>
          </w:p>
        </w:tc>
        <w:tc>
          <w:tcPr>
            <w:tcW w:w="952" w:type="dxa"/>
            <w:tcBorders>
              <w:top w:val="nil"/>
              <w:left w:val="nil"/>
              <w:bottom w:val="single" w:sz="4" w:space="0" w:color="auto"/>
              <w:right w:val="single" w:sz="4" w:space="0" w:color="auto"/>
            </w:tcBorders>
            <w:shd w:val="clear" w:color="auto" w:fill="auto"/>
            <w:noWrap/>
            <w:vAlign w:val="bottom"/>
            <w:hideMark/>
          </w:tcPr>
          <w:p w14:paraId="6BF78BF2"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3</w:t>
            </w:r>
          </w:p>
        </w:tc>
        <w:tc>
          <w:tcPr>
            <w:tcW w:w="1204" w:type="dxa"/>
            <w:tcBorders>
              <w:top w:val="nil"/>
              <w:left w:val="nil"/>
              <w:bottom w:val="single" w:sz="4" w:space="0" w:color="auto"/>
              <w:right w:val="single" w:sz="4" w:space="0" w:color="auto"/>
            </w:tcBorders>
            <w:shd w:val="clear" w:color="auto" w:fill="auto"/>
            <w:noWrap/>
            <w:vAlign w:val="bottom"/>
            <w:hideMark/>
          </w:tcPr>
          <w:p w14:paraId="12C0C644"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42</w:t>
            </w:r>
          </w:p>
        </w:tc>
      </w:tr>
      <w:tr w:rsidR="008A70D3" w:rsidRPr="008A70D3" w14:paraId="26408ADF"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202D24B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w:t>
            </w:r>
          </w:p>
        </w:tc>
        <w:tc>
          <w:tcPr>
            <w:tcW w:w="952" w:type="dxa"/>
            <w:tcBorders>
              <w:top w:val="nil"/>
              <w:left w:val="nil"/>
              <w:bottom w:val="single" w:sz="4" w:space="0" w:color="auto"/>
              <w:right w:val="single" w:sz="4" w:space="0" w:color="auto"/>
            </w:tcBorders>
            <w:shd w:val="clear" w:color="auto" w:fill="auto"/>
            <w:noWrap/>
            <w:vAlign w:val="bottom"/>
            <w:hideMark/>
          </w:tcPr>
          <w:p w14:paraId="7EE60D9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5AA451E4"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CE6715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8.9</w:t>
            </w:r>
          </w:p>
        </w:tc>
        <w:tc>
          <w:tcPr>
            <w:tcW w:w="952" w:type="dxa"/>
            <w:tcBorders>
              <w:top w:val="nil"/>
              <w:left w:val="nil"/>
              <w:bottom w:val="single" w:sz="4" w:space="0" w:color="auto"/>
              <w:right w:val="single" w:sz="4" w:space="0" w:color="auto"/>
            </w:tcBorders>
            <w:shd w:val="clear" w:color="auto" w:fill="auto"/>
            <w:noWrap/>
            <w:vAlign w:val="bottom"/>
            <w:hideMark/>
          </w:tcPr>
          <w:p w14:paraId="5F97FF4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9</w:t>
            </w:r>
          </w:p>
        </w:tc>
        <w:tc>
          <w:tcPr>
            <w:tcW w:w="1204" w:type="dxa"/>
            <w:tcBorders>
              <w:top w:val="nil"/>
              <w:left w:val="nil"/>
              <w:bottom w:val="single" w:sz="4" w:space="0" w:color="auto"/>
              <w:right w:val="single" w:sz="4" w:space="0" w:color="auto"/>
            </w:tcBorders>
            <w:shd w:val="clear" w:color="auto" w:fill="auto"/>
            <w:noWrap/>
            <w:vAlign w:val="bottom"/>
            <w:hideMark/>
          </w:tcPr>
          <w:p w14:paraId="652A63B9"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03</w:t>
            </w:r>
          </w:p>
        </w:tc>
      </w:tr>
    </w:tbl>
    <w:p w14:paraId="2001CAB6" w14:textId="4477A471" w:rsidR="003348B0" w:rsidRDefault="003348B0" w:rsidP="003348B0"/>
    <w:p w14:paraId="7FCA5CF0" w14:textId="4F5EC99A" w:rsidR="003348B0" w:rsidRDefault="003348B0" w:rsidP="003348B0">
      <w:r>
        <w:t xml:space="preserve">In both cases: the </w:t>
      </w:r>
      <w:r w:rsidR="00854B39">
        <w:t xml:space="preserve">smallest value selected by bit 0; </w:t>
      </w:r>
      <w:r>
        <w:t>component is selected in-circuit if the data bit is set to 1.</w:t>
      </w:r>
    </w:p>
    <w:p w14:paraId="20B12140" w14:textId="77777777" w:rsidR="003348B0" w:rsidRDefault="003348B0" w:rsidP="003348B0">
      <w:r>
        <w:t>The relay to switch between low and high Z will need to be driven by a processor pin directly.</w:t>
      </w:r>
    </w:p>
    <w:p w14:paraId="2444C61F" w14:textId="605EFF9E" w:rsidR="00CE31B6" w:rsidRDefault="00CE31B6" w:rsidP="00BD5611">
      <w:pPr>
        <w:pStyle w:val="Heading1"/>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w:t>
            </w:r>
            <w:proofErr w:type="spellStart"/>
            <w:proofErr w:type="gramStart"/>
            <w:r>
              <w:t>ZZTUn</w:t>
            </w:r>
            <w:proofErr w:type="spellEnd"/>
            <w:r>
              <w:t>;</w:t>
            </w:r>
            <w:proofErr w:type="gramEnd"/>
          </w:p>
          <w:p w14:paraId="2C5A3EE0" w14:textId="7089D6C5" w:rsidR="00A23726" w:rsidRDefault="00A23726" w:rsidP="00A23726">
            <w:r>
              <w:lastRenderedPageBreak/>
              <w:t>Sent from PC to Aries</w:t>
            </w:r>
          </w:p>
        </w:tc>
        <w:tc>
          <w:tcPr>
            <w:tcW w:w="4508" w:type="dxa"/>
          </w:tcPr>
          <w:p w14:paraId="4465C8D1" w14:textId="04734E3A" w:rsidR="00A23726" w:rsidRDefault="00A23726" w:rsidP="00A23726">
            <w:r>
              <w:lastRenderedPageBreak/>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10750C3B" w:rsidR="00A23726" w:rsidRDefault="00A23726" w:rsidP="00A23726">
            <w:r>
              <w:t xml:space="preserve">CAT message </w:t>
            </w:r>
            <w:proofErr w:type="spellStart"/>
            <w:proofErr w:type="gramStart"/>
            <w:r>
              <w:t>ZZ</w:t>
            </w:r>
            <w:r w:rsidR="00353086">
              <w:t>FT</w:t>
            </w:r>
            <w:r>
              <w:t>mmmmmmmmmmm</w:t>
            </w:r>
            <w:proofErr w:type="spellEnd"/>
            <w:r>
              <w:t>;</w:t>
            </w:r>
            <w:proofErr w:type="gramEnd"/>
          </w:p>
          <w:p w14:paraId="2AB2117C" w14:textId="580E0EE8" w:rsidR="00A23726" w:rsidRDefault="00A23726" w:rsidP="00C6491E">
            <w:r>
              <w:t>Sent from PC to Aries</w:t>
            </w:r>
          </w:p>
        </w:tc>
        <w:tc>
          <w:tcPr>
            <w:tcW w:w="4508" w:type="dxa"/>
          </w:tcPr>
          <w:p w14:paraId="21031771" w14:textId="77777777" w:rsidR="00A23726" w:rsidRDefault="00A23726" w:rsidP="00A23726">
            <w:proofErr w:type="spellStart"/>
            <w:r>
              <w:t>mmmmmmmmmmm</w:t>
            </w:r>
            <w:proofErr w:type="spellEnd"/>
            <w:r>
              <w:t xml:space="preserve">: </w:t>
            </w:r>
            <w:proofErr w:type="gramStart"/>
            <w:r>
              <w:t>11 digit</w:t>
            </w:r>
            <w:proofErr w:type="gramEnd"/>
            <w:r>
              <w:t xml:space="preserve"> frequency (Hz)</w:t>
            </w:r>
          </w:p>
          <w:p w14:paraId="0F565C10" w14:textId="77777777" w:rsidR="002B09DD" w:rsidRDefault="00A23726" w:rsidP="00A23726">
            <w:pPr>
              <w:rPr>
                <w:rFonts w:ascii="Times New Roman" w:eastAsia="Times New Roman" w:hAnsi="Times New Roman" w:cs="Times New Roman"/>
                <w:sz w:val="24"/>
              </w:rPr>
            </w:pPr>
            <w:proofErr w:type="spellStart"/>
            <w:proofErr w:type="gramStart"/>
            <w:r>
              <w:t>eg</w:t>
            </w:r>
            <w:proofErr w:type="spellEnd"/>
            <w:proofErr w:type="gramEnd"/>
            <w:r>
              <w:t xml:space="preserve"> </w:t>
            </w:r>
            <w:r>
              <w:rPr>
                <w:rFonts w:ascii="Times New Roman" w:eastAsia="Times New Roman" w:hAnsi="Times New Roman" w:cs="Times New Roman"/>
                <w:sz w:val="24"/>
              </w:rPr>
              <w:t xml:space="preserve">00014320000 = 14.32 MHz </w:t>
            </w:r>
          </w:p>
          <w:p w14:paraId="1CDA1DDB" w14:textId="77777777" w:rsidR="002B09DD" w:rsidRDefault="002B09DD" w:rsidP="002B09DD">
            <w:pPr>
              <w:rPr>
                <w:rFonts w:ascii="Times New Roman" w:eastAsia="Times New Roman" w:hAnsi="Times New Roman" w:cs="Times New Roman"/>
                <w:sz w:val="24"/>
              </w:rPr>
            </w:pPr>
            <w:proofErr w:type="spellStart"/>
            <w:proofErr w:type="gramStart"/>
            <w:r>
              <w:t>eg</w:t>
            </w:r>
            <w:proofErr w:type="spellEnd"/>
            <w:proofErr w:type="gramEnd"/>
            <w:r>
              <w:t xml:space="preserve"> </w:t>
            </w:r>
            <w:r>
              <w:rPr>
                <w:rFonts w:ascii="Times New Roman" w:eastAsia="Times New Roman" w:hAnsi="Times New Roman" w:cs="Times New Roman"/>
                <w:sz w:val="24"/>
              </w:rPr>
              <w:t xml:space="preserve">00001850000 = 1.85 MHz </w:t>
            </w:r>
          </w:p>
          <w:p w14:paraId="17EDA61B" w14:textId="76B8105B" w:rsidR="00A23726" w:rsidRDefault="00A23726" w:rsidP="002B09DD">
            <w:r>
              <w:rPr>
                <w:rFonts w:ascii="Times New Roman" w:eastAsia="Times New Roman" w:hAnsi="Times New Roman" w:cs="Times New Roman"/>
                <w:sz w:val="24"/>
              </w:rPr>
              <w:t>(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 xml:space="preserve">CAT message </w:t>
            </w:r>
            <w:proofErr w:type="spellStart"/>
            <w:proofErr w:type="gramStart"/>
            <w:r>
              <w:t>ZZOCn</w:t>
            </w:r>
            <w:proofErr w:type="spellEnd"/>
            <w:r>
              <w:t>;</w:t>
            </w:r>
            <w:proofErr w:type="gramEnd"/>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 xml:space="preserve">CAT message </w:t>
            </w:r>
            <w:proofErr w:type="spellStart"/>
            <w:proofErr w:type="gramStart"/>
            <w:r>
              <w:t>ZZOAn</w:t>
            </w:r>
            <w:proofErr w:type="spellEnd"/>
            <w:r>
              <w:t>;</w:t>
            </w:r>
            <w:proofErr w:type="gramEnd"/>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 xml:space="preserve">CAT message </w:t>
            </w:r>
            <w:proofErr w:type="spellStart"/>
            <w:proofErr w:type="gramStart"/>
            <w:r>
              <w:t>ZZOZn</w:t>
            </w:r>
            <w:proofErr w:type="spellEnd"/>
            <w:r>
              <w:t>;</w:t>
            </w:r>
            <w:proofErr w:type="gramEnd"/>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 xml:space="preserve">Response: </w:t>
            </w:r>
            <w:proofErr w:type="spellStart"/>
            <w:proofErr w:type="gramStart"/>
            <w:r>
              <w:t>ZZOZn</w:t>
            </w:r>
            <w:proofErr w:type="spellEnd"/>
            <w:r>
              <w:t>;</w:t>
            </w:r>
            <w:proofErr w:type="gramEnd"/>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 xml:space="preserve">CAT message: </w:t>
            </w:r>
            <w:proofErr w:type="spellStart"/>
            <w:proofErr w:type="gramStart"/>
            <w:r>
              <w:t>ZZZEnnm</w:t>
            </w:r>
            <w:proofErr w:type="spellEnd"/>
            <w:r>
              <w:t>;</w:t>
            </w:r>
            <w:proofErr w:type="gramEnd"/>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proofErr w:type="spellStart"/>
            <w:r>
              <w:t>nn</w:t>
            </w:r>
            <w:proofErr w:type="spellEnd"/>
            <w:r>
              <w:t xml:space="preserve">=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t>ATU success/fail</w:t>
            </w:r>
          </w:p>
        </w:tc>
        <w:tc>
          <w:tcPr>
            <w:tcW w:w="2899" w:type="dxa"/>
          </w:tcPr>
          <w:p w14:paraId="4321F27F" w14:textId="77777777" w:rsidR="00616B9C" w:rsidRDefault="00616B9C" w:rsidP="00616B9C">
            <w:r>
              <w:t xml:space="preserve">CAT message: </w:t>
            </w:r>
            <w:proofErr w:type="spellStart"/>
            <w:proofErr w:type="gramStart"/>
            <w:r>
              <w:t>ZZOXn</w:t>
            </w:r>
            <w:proofErr w:type="spellEnd"/>
            <w:r>
              <w:t>;</w:t>
            </w:r>
            <w:proofErr w:type="gramEnd"/>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 xml:space="preserve">CAT message: </w:t>
            </w:r>
            <w:proofErr w:type="spellStart"/>
            <w:proofErr w:type="gramStart"/>
            <w:r>
              <w:t>ZZOVn</w:t>
            </w:r>
            <w:proofErr w:type="spellEnd"/>
            <w:r>
              <w:t>;</w:t>
            </w:r>
            <w:proofErr w:type="gramEnd"/>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proofErr w:type="gramStart"/>
            <w:r>
              <w:t>ZZZS;</w:t>
            </w:r>
            <w:proofErr w:type="gramEnd"/>
          </w:p>
          <w:p w14:paraId="1DF751CF" w14:textId="3F24B96D" w:rsidR="00616B9C" w:rsidRDefault="00616B9C" w:rsidP="00616B9C">
            <w:pPr>
              <w:keepNext/>
            </w:pPr>
            <w:r>
              <w:t xml:space="preserve">Response </w:t>
            </w:r>
            <w:proofErr w:type="spellStart"/>
            <w:r>
              <w:t>ZZZSppnnmmm</w:t>
            </w:r>
            <w:proofErr w:type="spellEnd"/>
            <w:r>
              <w:t>;</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 xml:space="preserve">1: </w:t>
            </w:r>
            <w:proofErr w:type="gramStart"/>
            <w:r>
              <w:t>Andromeda  2</w:t>
            </w:r>
            <w:proofErr w:type="gramEnd"/>
            <w:r>
              <w:t>: Aries  3: Ganymede</w:t>
            </w:r>
          </w:p>
          <w:p w14:paraId="76351EAF" w14:textId="77777777" w:rsidR="00616B9C" w:rsidRDefault="00616B9C" w:rsidP="00616B9C">
            <w:pPr>
              <w:keepNext/>
            </w:pPr>
            <w:proofErr w:type="spellStart"/>
            <w:r>
              <w:t>nn</w:t>
            </w:r>
            <w:proofErr w:type="spellEnd"/>
            <w:r>
              <w:t>= hardware version</w:t>
            </w:r>
          </w:p>
          <w:p w14:paraId="340A2779" w14:textId="6EE710DE" w:rsidR="00616B9C" w:rsidRDefault="00616B9C" w:rsidP="00616B9C">
            <w:pPr>
              <w:keepNext/>
            </w:pPr>
            <w:r>
              <w:t>mmm= s/w version</w:t>
            </w:r>
          </w:p>
        </w:tc>
      </w:tr>
      <w:tr w:rsidR="00B73EE1" w14:paraId="435B4B78" w14:textId="77777777" w:rsidTr="00A23726">
        <w:tc>
          <w:tcPr>
            <w:tcW w:w="1609" w:type="dxa"/>
          </w:tcPr>
          <w:p w14:paraId="37C3E5CF" w14:textId="74A762B3" w:rsidR="00B73EE1" w:rsidRDefault="00B73EE1" w:rsidP="00616B9C">
            <w:pPr>
              <w:keepNext/>
            </w:pPr>
            <w:r>
              <w:t>Set ATU Options</w:t>
            </w:r>
          </w:p>
        </w:tc>
        <w:tc>
          <w:tcPr>
            <w:tcW w:w="2899" w:type="dxa"/>
          </w:tcPr>
          <w:p w14:paraId="71540B77" w14:textId="6E9E5FC5" w:rsidR="00B73EE1" w:rsidRDefault="00B73EE1" w:rsidP="00616B9C">
            <w:pPr>
              <w:keepNext/>
            </w:pPr>
            <w:proofErr w:type="spellStart"/>
            <w:r>
              <w:t>ZZO</w:t>
            </w:r>
            <w:r w:rsidR="000560B4">
              <w:t>Yn</w:t>
            </w:r>
            <w:proofErr w:type="spellEnd"/>
            <w:r w:rsidR="003D0CA1">
              <w:t>;</w:t>
            </w:r>
          </w:p>
        </w:tc>
        <w:tc>
          <w:tcPr>
            <w:tcW w:w="4508" w:type="dxa"/>
          </w:tcPr>
          <w:p w14:paraId="05AD36DA" w14:textId="7E3D66E0" w:rsidR="00B73EE1" w:rsidRDefault="003D0CA1" w:rsidP="00616B9C">
            <w:pPr>
              <w:keepNext/>
            </w:pPr>
            <w:r>
              <w:t xml:space="preserve">n </w:t>
            </w:r>
            <w:r w:rsidR="000560B4">
              <w:t>=0: always full tune</w:t>
            </w:r>
          </w:p>
          <w:p w14:paraId="4048C932" w14:textId="4D936B1F" w:rsidR="003D0CA1" w:rsidRDefault="000560B4" w:rsidP="000C334F">
            <w:pPr>
              <w:keepNext/>
            </w:pPr>
            <w:r>
              <w:t>n=1: allow quick tune</w:t>
            </w:r>
          </w:p>
        </w:tc>
      </w:tr>
    </w:tbl>
    <w:p w14:paraId="46CA7A54" w14:textId="77777777" w:rsidR="00CE31B6" w:rsidRDefault="00CE31B6" w:rsidP="00CE31B6"/>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17AE52A6" w:rsidR="009969B4" w:rsidRDefault="009969B4" w:rsidP="009969B4">
      <w:r>
        <w:t xml:space="preserve">I need a user interface during development; can be ditched afterwards. </w:t>
      </w:r>
      <w:r w:rsidR="004D7486">
        <w:t xml:space="preserve">The lab model used an I2C LCD display but a </w:t>
      </w:r>
      <w:proofErr w:type="spellStart"/>
      <w:r w:rsidR="004D7486">
        <w:t>Nextion</w:t>
      </w:r>
      <w:proofErr w:type="spellEnd"/>
      <w:r w:rsidR="004D7486">
        <w:t xml:space="preserve"> touchscreen might be a better </w:t>
      </w:r>
      <w:proofErr w:type="gramStart"/>
      <w:r w:rsidR="004D7486">
        <w:t>long term</w:t>
      </w:r>
      <w:proofErr w:type="gramEnd"/>
      <w:r w:rsidR="004D7486">
        <w:t xml:space="preserve"> bet. An encoder for rapid tuning during debugging is appropriate. </w:t>
      </w:r>
      <w:r>
        <w:t xml:space="preserve"> </w:t>
      </w:r>
    </w:p>
    <w:p w14:paraId="77618B84" w14:textId="77777777" w:rsidR="00F543F9" w:rsidRDefault="00092484">
      <w:r>
        <w:t xml:space="preserve">Frequency measurement needs a crystal clock; that would rule out the Arduino Nano Every which has an RC oscillator. A </w:t>
      </w:r>
      <w:proofErr w:type="spellStart"/>
      <w:r>
        <w:t>prescaler</w:t>
      </w:r>
      <w:proofErr w:type="spellEnd"/>
      <w:r>
        <w:t xml:space="preserve"> (</w:t>
      </w:r>
      <w:proofErr w:type="spellStart"/>
      <w:proofErr w:type="gramStart"/>
      <w:r>
        <w:t>eg</w:t>
      </w:r>
      <w:proofErr w:type="spellEnd"/>
      <w:proofErr w:type="gramEnd"/>
      <w:r>
        <w:t xml:space="preserve"> divide by 16) would be needed.</w:t>
      </w:r>
      <w:r w:rsidR="007E02C8">
        <w:t xml:space="preserve"> </w:t>
      </w:r>
      <w:proofErr w:type="gramStart"/>
      <w:r w:rsidR="00F543F9">
        <w:t>However</w:t>
      </w:r>
      <w:proofErr w:type="gramEnd"/>
      <w:r w:rsidR="00F543F9">
        <w:t xml:space="preserve"> we have elected to poll frequency using CAT commands. </w:t>
      </w:r>
    </w:p>
    <w:p w14:paraId="4C2435BE" w14:textId="58DB7D44" w:rsidR="007E02C8" w:rsidRDefault="007E02C8">
      <w:r>
        <w:t>An Arduino Nano 33 IoT seems suitable.</w:t>
      </w:r>
      <w:r w:rsidR="00ED303A">
        <w:t xml:space="preserve"> This has a </w:t>
      </w:r>
      <w:r w:rsidR="00ED303A" w:rsidRPr="00ED303A">
        <w:t>SAMD21G18A</w:t>
      </w:r>
      <w:r w:rsidR="00ED303A">
        <w:t xml:space="preserve"> processor.</w:t>
      </w:r>
      <w:r w:rsidR="00524C19">
        <w:t xml:space="preserve"> </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lastRenderedPageBreak/>
        <w:t>Timers</w:t>
      </w:r>
    </w:p>
    <w:p w14:paraId="114B51D7" w14:textId="664591D8" w:rsidR="00A42783" w:rsidRDefault="00A42783" w:rsidP="00A42783">
      <w:r>
        <w:t xml:space="preserve">Previous projects suggest I should know what timers are already used! The Arduino time functions (eh </w:t>
      </w:r>
      <w:proofErr w:type="spellStart"/>
      <w:proofErr w:type="gramStart"/>
      <w:r>
        <w:t>milis</w:t>
      </w:r>
      <w:proofErr w:type="spellEnd"/>
      <w:r>
        <w:t>(</w:t>
      </w:r>
      <w:proofErr w:type="gramEnd"/>
      <w:r>
        <w:t>) seem to use the processor “</w:t>
      </w:r>
      <w:proofErr w:type="spellStart"/>
      <w:r>
        <w:t>systick</w:t>
      </w:r>
      <w:proofErr w:type="spellEnd"/>
      <w:r>
        <w:t>”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TC5 used for PWM on Dig3</w:t>
      </w:r>
    </w:p>
    <w:p w14:paraId="34897926" w14:textId="65D9C12C" w:rsidR="00444665" w:rsidRDefault="00444665" w:rsidP="00444665">
      <w:r>
        <w:t>I will need a timer tick interrupt. There is an Arduino Zero timer library</w:t>
      </w:r>
      <w:r w:rsidR="00A42783">
        <w:t xml:space="preserve"> </w:t>
      </w:r>
      <w:r>
        <w:t>Github.com/</w:t>
      </w:r>
      <w:proofErr w:type="spellStart"/>
      <w:r>
        <w:t>EHbtj</w:t>
      </w:r>
      <w:proofErr w:type="spellEnd"/>
      <w:r>
        <w:t>/</w:t>
      </w:r>
      <w:proofErr w:type="spellStart"/>
      <w:r>
        <w:t>ZeroTimer</w:t>
      </w:r>
      <w:proofErr w:type="spellEnd"/>
      <w:r>
        <w:t xml:space="preserve"> seems to use TC3</w:t>
      </w:r>
      <w:r w:rsidR="00913321">
        <w:t xml:space="preserve"> and/or TCC0. The timer period is specified in microseconds. </w:t>
      </w:r>
    </w:p>
    <w:p w14:paraId="5AB7E2F2" w14:textId="31CCDB38" w:rsidR="00444665" w:rsidRDefault="00444665" w:rsidP="00444665">
      <w:pPr>
        <w:pStyle w:val="Heading2"/>
      </w:pPr>
      <w:r>
        <w:t>Hardware I/O</w:t>
      </w:r>
    </w:p>
    <w:p w14:paraId="50006885" w14:textId="337818C1" w:rsidR="007E02C8" w:rsidRDefault="007E02C8" w:rsidP="007E02C8">
      <w:r>
        <w:t xml:space="preserve">Relays </w:t>
      </w:r>
      <w:r w:rsidR="00E310A4">
        <w:t>will</w:t>
      </w:r>
      <w:r>
        <w:t xml:space="preserve"> be SPI driven using </w:t>
      </w:r>
      <w:r w:rsidR="00E310A4">
        <w:t>3</w:t>
      </w:r>
      <w:r>
        <w:t xml:space="preserve">x TPIC6B595 shift register. </w:t>
      </w:r>
    </w:p>
    <w:p w14:paraId="72D0D175" w14:textId="77777777" w:rsidR="007E02C8" w:rsidRDefault="007E02C8"/>
    <w:p w14:paraId="43A6BD2E" w14:textId="5517F0F2" w:rsidR="00EB6F68" w:rsidRDefault="00E50C35" w:rsidP="00E50C35">
      <w:pPr>
        <w:pStyle w:val="Heading2"/>
      </w:pPr>
      <w:r>
        <w:t>Debug connector</w:t>
      </w:r>
    </w:p>
    <w:tbl>
      <w:tblPr>
        <w:tblStyle w:val="TableGrid"/>
        <w:tblW w:w="0" w:type="auto"/>
        <w:tblLook w:val="04A0" w:firstRow="1" w:lastRow="0" w:firstColumn="1" w:lastColumn="0" w:noHBand="0" w:noVBand="1"/>
      </w:tblPr>
      <w:tblGrid>
        <w:gridCol w:w="1129"/>
        <w:gridCol w:w="3685"/>
        <w:gridCol w:w="851"/>
        <w:gridCol w:w="3963"/>
      </w:tblGrid>
      <w:tr w:rsidR="00E50C35" w14:paraId="13A9BD05" w14:textId="77777777" w:rsidTr="00E50C35">
        <w:tc>
          <w:tcPr>
            <w:tcW w:w="1129" w:type="dxa"/>
          </w:tcPr>
          <w:p w14:paraId="6D8D797B" w14:textId="47068A4F" w:rsidR="00E50C35" w:rsidRPr="00E50C35" w:rsidRDefault="00E50C35" w:rsidP="00C6491E">
            <w:pPr>
              <w:keepNext/>
              <w:rPr>
                <w:b/>
              </w:rPr>
            </w:pPr>
            <w:r w:rsidRPr="00E50C35">
              <w:rPr>
                <w:b/>
              </w:rPr>
              <w:t>Pin</w:t>
            </w:r>
          </w:p>
        </w:tc>
        <w:tc>
          <w:tcPr>
            <w:tcW w:w="3685" w:type="dxa"/>
          </w:tcPr>
          <w:p w14:paraId="677A50B4" w14:textId="2E24719F" w:rsidR="00E50C35" w:rsidRPr="00E50C35" w:rsidRDefault="00E50C35" w:rsidP="00C6491E">
            <w:pPr>
              <w:keepNext/>
              <w:rPr>
                <w:b/>
              </w:rPr>
            </w:pPr>
            <w:r w:rsidRPr="00E50C35">
              <w:rPr>
                <w:b/>
              </w:rPr>
              <w:t>Signal</w:t>
            </w:r>
          </w:p>
        </w:tc>
        <w:tc>
          <w:tcPr>
            <w:tcW w:w="851" w:type="dxa"/>
          </w:tcPr>
          <w:p w14:paraId="5A76EE51" w14:textId="58EC861A" w:rsidR="00E50C35" w:rsidRPr="00E50C35" w:rsidRDefault="00E50C35" w:rsidP="00C6491E">
            <w:pPr>
              <w:keepNext/>
              <w:rPr>
                <w:b/>
              </w:rPr>
            </w:pPr>
            <w:r w:rsidRPr="00E50C35">
              <w:rPr>
                <w:b/>
              </w:rPr>
              <w:t>Pin</w:t>
            </w:r>
          </w:p>
        </w:tc>
        <w:tc>
          <w:tcPr>
            <w:tcW w:w="3963" w:type="dxa"/>
          </w:tcPr>
          <w:p w14:paraId="1FA18CF8" w14:textId="574719E6" w:rsidR="00E50C35" w:rsidRPr="00E50C35" w:rsidRDefault="00E50C35" w:rsidP="00C6491E">
            <w:pPr>
              <w:keepNext/>
              <w:rPr>
                <w:b/>
              </w:rPr>
            </w:pPr>
            <w:r w:rsidRPr="00E50C35">
              <w:rPr>
                <w:b/>
              </w:rPr>
              <w:t>Signal</w:t>
            </w:r>
          </w:p>
        </w:tc>
      </w:tr>
      <w:tr w:rsidR="00E50C35" w14:paraId="59A668C1" w14:textId="77777777" w:rsidTr="00E50C35">
        <w:tc>
          <w:tcPr>
            <w:tcW w:w="1129" w:type="dxa"/>
          </w:tcPr>
          <w:p w14:paraId="71C521C2" w14:textId="60F4CF64" w:rsidR="00E50C35" w:rsidRDefault="00E50C35" w:rsidP="00C6491E">
            <w:pPr>
              <w:keepNext/>
            </w:pPr>
            <w:r>
              <w:t>1</w:t>
            </w:r>
          </w:p>
        </w:tc>
        <w:tc>
          <w:tcPr>
            <w:tcW w:w="3685" w:type="dxa"/>
          </w:tcPr>
          <w:p w14:paraId="32AD117A" w14:textId="2C214F30" w:rsidR="00E50C35" w:rsidRDefault="00E50C35" w:rsidP="00C6491E">
            <w:pPr>
              <w:keepNext/>
            </w:pPr>
            <w:r>
              <w:t>+5V</w:t>
            </w:r>
          </w:p>
        </w:tc>
        <w:tc>
          <w:tcPr>
            <w:tcW w:w="851" w:type="dxa"/>
          </w:tcPr>
          <w:p w14:paraId="348454DB" w14:textId="2DA53CC5" w:rsidR="00E50C35" w:rsidRDefault="00E50C35" w:rsidP="00C6491E">
            <w:pPr>
              <w:keepNext/>
            </w:pPr>
            <w:r>
              <w:t>2</w:t>
            </w:r>
          </w:p>
        </w:tc>
        <w:tc>
          <w:tcPr>
            <w:tcW w:w="3963" w:type="dxa"/>
          </w:tcPr>
          <w:p w14:paraId="53B81FBD" w14:textId="14E7BCEF" w:rsidR="00E50C35" w:rsidRDefault="00E50C35" w:rsidP="00C6491E">
            <w:pPr>
              <w:keepNext/>
            </w:pPr>
            <w:r>
              <w:t>GND</w:t>
            </w:r>
          </w:p>
        </w:tc>
      </w:tr>
      <w:tr w:rsidR="00E50C35" w14:paraId="6B5FA8EC" w14:textId="77777777" w:rsidTr="00E50C35">
        <w:tc>
          <w:tcPr>
            <w:tcW w:w="1129" w:type="dxa"/>
          </w:tcPr>
          <w:p w14:paraId="600D9ECF" w14:textId="2AC50F3D" w:rsidR="00E50C35" w:rsidRDefault="00E50C35" w:rsidP="00C6491E">
            <w:pPr>
              <w:keepNext/>
            </w:pPr>
            <w:r>
              <w:t>3</w:t>
            </w:r>
          </w:p>
        </w:tc>
        <w:tc>
          <w:tcPr>
            <w:tcW w:w="3685" w:type="dxa"/>
          </w:tcPr>
          <w:p w14:paraId="05925E38" w14:textId="605DDDE8" w:rsidR="00E50C35" w:rsidRDefault="00E50C35" w:rsidP="00C6491E">
            <w:pPr>
              <w:keepNext/>
            </w:pPr>
          </w:p>
        </w:tc>
        <w:tc>
          <w:tcPr>
            <w:tcW w:w="851" w:type="dxa"/>
          </w:tcPr>
          <w:p w14:paraId="5B3536DA" w14:textId="3719111B" w:rsidR="00E50C35" w:rsidRDefault="00E50C35" w:rsidP="00C6491E">
            <w:pPr>
              <w:keepNext/>
            </w:pPr>
            <w:r>
              <w:t>4</w:t>
            </w:r>
          </w:p>
        </w:tc>
        <w:tc>
          <w:tcPr>
            <w:tcW w:w="3963" w:type="dxa"/>
          </w:tcPr>
          <w:p w14:paraId="23861EFE" w14:textId="0C16E686" w:rsidR="00E50C35" w:rsidRDefault="00E50C35" w:rsidP="00C6491E">
            <w:pPr>
              <w:keepNext/>
            </w:pPr>
          </w:p>
        </w:tc>
      </w:tr>
      <w:tr w:rsidR="00E50C35" w14:paraId="0D024BCE" w14:textId="77777777" w:rsidTr="00E50C35">
        <w:tc>
          <w:tcPr>
            <w:tcW w:w="1129" w:type="dxa"/>
          </w:tcPr>
          <w:p w14:paraId="4FE05DD8" w14:textId="64E65DD1" w:rsidR="00E50C35" w:rsidRDefault="00E50C35" w:rsidP="00C6491E">
            <w:pPr>
              <w:keepNext/>
            </w:pPr>
            <w:r>
              <w:t>5</w:t>
            </w:r>
          </w:p>
        </w:tc>
        <w:tc>
          <w:tcPr>
            <w:tcW w:w="3685" w:type="dxa"/>
          </w:tcPr>
          <w:p w14:paraId="6D7D07E6" w14:textId="72A413CD" w:rsidR="00E50C35" w:rsidRDefault="00E50C35" w:rsidP="00C6491E">
            <w:pPr>
              <w:keepNext/>
            </w:pPr>
            <w:r>
              <w:t>ENC1A</w:t>
            </w:r>
          </w:p>
        </w:tc>
        <w:tc>
          <w:tcPr>
            <w:tcW w:w="851" w:type="dxa"/>
          </w:tcPr>
          <w:p w14:paraId="70A4F9FD" w14:textId="57B213D8" w:rsidR="00E50C35" w:rsidRDefault="00E50C35" w:rsidP="00C6491E">
            <w:pPr>
              <w:keepNext/>
            </w:pPr>
            <w:r>
              <w:t>6</w:t>
            </w:r>
          </w:p>
        </w:tc>
        <w:tc>
          <w:tcPr>
            <w:tcW w:w="3963" w:type="dxa"/>
          </w:tcPr>
          <w:p w14:paraId="04174D6F" w14:textId="083C71F5" w:rsidR="00E50C35" w:rsidRDefault="00E50C35" w:rsidP="00C6491E">
            <w:pPr>
              <w:keepNext/>
            </w:pPr>
            <w:r>
              <w:t>ENC1B</w:t>
            </w:r>
          </w:p>
        </w:tc>
      </w:tr>
      <w:tr w:rsidR="00E50C35" w14:paraId="66B9009B" w14:textId="77777777" w:rsidTr="00E50C35">
        <w:tc>
          <w:tcPr>
            <w:tcW w:w="1129" w:type="dxa"/>
          </w:tcPr>
          <w:p w14:paraId="2C22E552" w14:textId="74A9FFC7" w:rsidR="00E50C35" w:rsidRDefault="00E50C35" w:rsidP="00C6491E">
            <w:pPr>
              <w:keepNext/>
            </w:pPr>
            <w:r>
              <w:t>7</w:t>
            </w:r>
          </w:p>
        </w:tc>
        <w:tc>
          <w:tcPr>
            <w:tcW w:w="3685" w:type="dxa"/>
          </w:tcPr>
          <w:p w14:paraId="51C43934" w14:textId="54CDCCC0" w:rsidR="00E50C35" w:rsidRDefault="00E50C35" w:rsidP="00C6491E">
            <w:pPr>
              <w:keepNext/>
            </w:pPr>
          </w:p>
        </w:tc>
        <w:tc>
          <w:tcPr>
            <w:tcW w:w="851" w:type="dxa"/>
          </w:tcPr>
          <w:p w14:paraId="6FD3657E" w14:textId="65B039E8" w:rsidR="00E50C35" w:rsidRDefault="00E50C35" w:rsidP="00C6491E">
            <w:pPr>
              <w:keepNext/>
            </w:pPr>
            <w:r>
              <w:t>8</w:t>
            </w:r>
          </w:p>
        </w:tc>
        <w:tc>
          <w:tcPr>
            <w:tcW w:w="3963" w:type="dxa"/>
          </w:tcPr>
          <w:p w14:paraId="1BE9784E" w14:textId="7634BDAF" w:rsidR="00E50C35" w:rsidRDefault="00E50C35" w:rsidP="00C6491E">
            <w:pPr>
              <w:keepNext/>
            </w:pPr>
          </w:p>
        </w:tc>
      </w:tr>
      <w:tr w:rsidR="00E50C35" w14:paraId="607A8EA7" w14:textId="77777777" w:rsidTr="00E50C35">
        <w:tc>
          <w:tcPr>
            <w:tcW w:w="1129" w:type="dxa"/>
          </w:tcPr>
          <w:p w14:paraId="625923F5" w14:textId="38C661DD" w:rsidR="00E50C35" w:rsidRDefault="00E50C35" w:rsidP="00C6491E">
            <w:pPr>
              <w:keepNext/>
            </w:pPr>
            <w:r>
              <w:t>9</w:t>
            </w:r>
          </w:p>
        </w:tc>
        <w:tc>
          <w:tcPr>
            <w:tcW w:w="3685" w:type="dxa"/>
          </w:tcPr>
          <w:p w14:paraId="10C54C31" w14:textId="31C1F523" w:rsidR="00E50C35" w:rsidRDefault="00E50C35" w:rsidP="00C6491E">
            <w:pPr>
              <w:keepNext/>
            </w:pPr>
            <w:r>
              <w:t>Encoder pushbutton</w:t>
            </w:r>
          </w:p>
        </w:tc>
        <w:tc>
          <w:tcPr>
            <w:tcW w:w="851" w:type="dxa"/>
          </w:tcPr>
          <w:p w14:paraId="7C08B3A3" w14:textId="764B641B" w:rsidR="00E50C35" w:rsidRDefault="00E50C35" w:rsidP="00C6491E">
            <w:pPr>
              <w:keepNext/>
            </w:pPr>
            <w:r>
              <w:t>10</w:t>
            </w:r>
          </w:p>
        </w:tc>
        <w:tc>
          <w:tcPr>
            <w:tcW w:w="3963" w:type="dxa"/>
          </w:tcPr>
          <w:p w14:paraId="74E06B20" w14:textId="659662F7" w:rsidR="00E50C35" w:rsidRDefault="00E50C35" w:rsidP="00C6491E">
            <w:pPr>
              <w:keepNext/>
            </w:pPr>
          </w:p>
        </w:tc>
      </w:tr>
    </w:tbl>
    <w:p w14:paraId="12834C8F" w14:textId="7133F68F" w:rsidR="00E50C35" w:rsidRDefault="00E50C35" w:rsidP="00E50C35"/>
    <w:p w14:paraId="7186C1F5" w14:textId="10238828" w:rsidR="007207E7" w:rsidRDefault="007207E7" w:rsidP="00412921">
      <w:pPr>
        <w:spacing w:after="0"/>
      </w:pPr>
      <w:r>
        <w:t>Encoder 1: adjust inductance</w:t>
      </w:r>
      <w:r w:rsidR="00B144F4">
        <w:t xml:space="preserve"> or capacitance</w:t>
      </w:r>
    </w:p>
    <w:p w14:paraId="539460F3" w14:textId="71149566" w:rsidR="007E01C6" w:rsidRDefault="007E01C6" w:rsidP="00412921">
      <w:pPr>
        <w:spacing w:after="0"/>
      </w:pPr>
      <w:r>
        <w:t xml:space="preserve">Encoder button </w:t>
      </w:r>
      <w:r w:rsidR="00B144F4">
        <w:t xml:space="preserve">long </w:t>
      </w:r>
      <w:r>
        <w:t>press: toggle coarse/fine tune (</w:t>
      </w:r>
      <w:r w:rsidR="007D0DBE">
        <w:t>L/C step size)</w:t>
      </w:r>
    </w:p>
    <w:p w14:paraId="1FF6CFE3" w14:textId="07A6FA14" w:rsidR="007D0DBE" w:rsidRDefault="007D0DBE" w:rsidP="00412921">
      <w:pPr>
        <w:spacing w:after="0"/>
      </w:pPr>
      <w:r>
        <w:t xml:space="preserve">Encoder button press: </w:t>
      </w:r>
      <w:r w:rsidR="008B2E36">
        <w:t xml:space="preserve">toggle between </w:t>
      </w:r>
      <w:r w:rsidR="00B144F4">
        <w:t>inductance &amp; capacitance</w:t>
      </w:r>
    </w:p>
    <w:p w14:paraId="266C5C22" w14:textId="6CE4DC33" w:rsidR="00971FAD" w:rsidRDefault="00971FAD" w:rsidP="00412921">
      <w:pPr>
        <w:spacing w:after="0"/>
      </w:pPr>
    </w:p>
    <w:p w14:paraId="3BB3285E" w14:textId="77777777" w:rsidR="00412921" w:rsidRPr="00E50C35" w:rsidRDefault="00412921" w:rsidP="00412921">
      <w:pPr>
        <w:spacing w:after="0"/>
      </w:pPr>
    </w:p>
    <w:p w14:paraId="12AF01B5" w14:textId="37DBDC62" w:rsidR="00D10EF8" w:rsidRDefault="00D10EF8" w:rsidP="00D10EF8">
      <w:pPr>
        <w:pStyle w:val="Heading2"/>
      </w:pPr>
      <w:r>
        <w:lastRenderedPageBreak/>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Pr="003E119B" w:rsidRDefault="002077CE" w:rsidP="002077CE">
            <w:pPr>
              <w:keepNext/>
            </w:pPr>
            <w:r w:rsidRPr="003E119B">
              <w:t>TX/</w:t>
            </w:r>
            <w:r w:rsidR="00D10EF8" w:rsidRPr="003E119B">
              <w:t>DIG0</w:t>
            </w:r>
          </w:p>
          <w:p w14:paraId="7CBF2C01" w14:textId="7692C587" w:rsidR="00D10EF8" w:rsidRPr="003E119B" w:rsidRDefault="002077CE" w:rsidP="002077CE">
            <w:pPr>
              <w:keepNext/>
            </w:pPr>
            <w:r w:rsidRPr="003E119B">
              <w:t>RX/</w:t>
            </w:r>
            <w:r w:rsidR="00D10EF8" w:rsidRPr="003E119B">
              <w:t>DIG1</w:t>
            </w:r>
          </w:p>
        </w:tc>
        <w:tc>
          <w:tcPr>
            <w:tcW w:w="4485" w:type="dxa"/>
          </w:tcPr>
          <w:p w14:paraId="4D082E07" w14:textId="342519AA" w:rsidR="00D10EF8" w:rsidRDefault="00D10EF8" w:rsidP="002077CE">
            <w:pPr>
              <w:keepNext/>
            </w:pPr>
            <w:r>
              <w:t xml:space="preserve">Allows use of </w:t>
            </w:r>
            <w:proofErr w:type="spellStart"/>
            <w:r w:rsidR="002077CE">
              <w:t>Nextion</w:t>
            </w:r>
            <w:proofErr w:type="spellEnd"/>
            <w:r w:rsidR="002077CE">
              <w:t xml:space="preserve">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Pr="003E119B" w:rsidRDefault="002077CE" w:rsidP="002077CE">
            <w:pPr>
              <w:keepNext/>
            </w:pPr>
            <w:r w:rsidRPr="003E119B">
              <w:t>D13/SCK</w:t>
            </w:r>
          </w:p>
          <w:p w14:paraId="73B08DB6" w14:textId="55E844FD" w:rsidR="001D0572" w:rsidRPr="003E119B" w:rsidRDefault="002077CE" w:rsidP="002077CE">
            <w:pPr>
              <w:keepNext/>
            </w:pPr>
            <w:r w:rsidRPr="003E119B">
              <w:t>D11/MOSI</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Pr="003E119B" w:rsidRDefault="002077CE" w:rsidP="002077CE">
            <w:pPr>
              <w:keepNext/>
            </w:pPr>
            <w:r w:rsidRPr="003E119B">
              <w:t>A4 / SDA</w:t>
            </w:r>
          </w:p>
          <w:p w14:paraId="56603DA3" w14:textId="24BFC551" w:rsidR="002077CE" w:rsidRPr="003E119B" w:rsidRDefault="002077CE" w:rsidP="002077CE">
            <w:pPr>
              <w:keepNext/>
            </w:pPr>
            <w:r w:rsidRPr="003E119B">
              <w:t>A5 / SCL</w:t>
            </w:r>
          </w:p>
        </w:tc>
        <w:tc>
          <w:tcPr>
            <w:tcW w:w="4485" w:type="dxa"/>
          </w:tcPr>
          <w:p w14:paraId="45298974" w14:textId="00F276BB" w:rsidR="002077CE" w:rsidRDefault="002077CE" w:rsidP="00C0740F">
            <w:pPr>
              <w:keepNext/>
            </w:pPr>
            <w:r>
              <w:t>For EEPROM</w:t>
            </w:r>
            <w:r w:rsidR="00C0740F">
              <w:t xml:space="preserve"> (and MCP23017 on amplifier protection board in standalone mode)</w:t>
            </w: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Pr="003E119B" w:rsidRDefault="00192DF1" w:rsidP="002077CE">
            <w:pPr>
              <w:keepNext/>
            </w:pPr>
            <w:r w:rsidRPr="003E119B">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542186E2" w14:textId="20574EDB" w:rsidR="002077CE" w:rsidRDefault="002077CE" w:rsidP="002077CE">
            <w:pPr>
              <w:keepNext/>
            </w:pPr>
            <w:r>
              <w:t xml:space="preserve">High/Low Z Relay </w:t>
            </w:r>
            <w:r w:rsidR="00BE0937">
              <w:t>(Rev 4 &amp; below H/W)</w:t>
            </w:r>
          </w:p>
        </w:tc>
        <w:tc>
          <w:tcPr>
            <w:tcW w:w="1526" w:type="dxa"/>
          </w:tcPr>
          <w:p w14:paraId="25406D5C" w14:textId="7F837528" w:rsidR="002077CE" w:rsidRPr="003E119B" w:rsidRDefault="001D0572" w:rsidP="002077CE">
            <w:pPr>
              <w:keepNext/>
            </w:pPr>
            <w:r w:rsidRPr="003E119B">
              <w:t>DIG8</w:t>
            </w:r>
          </w:p>
        </w:tc>
        <w:tc>
          <w:tcPr>
            <w:tcW w:w="4485" w:type="dxa"/>
          </w:tcPr>
          <w:p w14:paraId="33B0336C" w14:textId="22726A1C" w:rsidR="002077CE" w:rsidRDefault="002077CE" w:rsidP="002077CE">
            <w:pPr>
              <w:keepNext/>
            </w:pPr>
            <w:r>
              <w:t>1=high Z; 0=low Z</w:t>
            </w:r>
          </w:p>
        </w:tc>
      </w:tr>
      <w:tr w:rsidR="00944EE7" w14:paraId="52945A82" w14:textId="77777777" w:rsidTr="002077CE">
        <w:tc>
          <w:tcPr>
            <w:tcW w:w="3005" w:type="dxa"/>
          </w:tcPr>
          <w:p w14:paraId="5D8BD6C1" w14:textId="046E4434" w:rsidR="00944EE7" w:rsidRDefault="00944EE7" w:rsidP="00944EE7">
            <w:pPr>
              <w:keepNext/>
            </w:pPr>
            <w:r>
              <w:t>Amplifier Protection Trip Detect (Rev 5 HW)</w:t>
            </w:r>
          </w:p>
        </w:tc>
        <w:tc>
          <w:tcPr>
            <w:tcW w:w="1526" w:type="dxa"/>
          </w:tcPr>
          <w:p w14:paraId="58BA9928" w14:textId="153B2196" w:rsidR="00944EE7" w:rsidRPr="003E119B" w:rsidRDefault="00944EE7" w:rsidP="00944EE7">
            <w:pPr>
              <w:keepNext/>
            </w:pPr>
            <w:r w:rsidRPr="003E119B">
              <w:t>DIG8</w:t>
            </w:r>
          </w:p>
        </w:tc>
        <w:tc>
          <w:tcPr>
            <w:tcW w:w="4485" w:type="dxa"/>
          </w:tcPr>
          <w:p w14:paraId="18842ECB" w14:textId="77777777" w:rsidR="00944EE7" w:rsidRDefault="00944EE7" w:rsidP="00944EE7">
            <w:pPr>
              <w:keepNext/>
            </w:pPr>
            <w:r>
              <w:t>Input from S/R flip flop.</w:t>
            </w:r>
          </w:p>
          <w:p w14:paraId="2203D72C" w14:textId="77777777" w:rsidR="00944EE7" w:rsidRDefault="00944EE7" w:rsidP="00944EE7">
            <w:pPr>
              <w:keepNext/>
            </w:pPr>
            <w:r>
              <w:t>=1: Normal operation</w:t>
            </w:r>
          </w:p>
          <w:p w14:paraId="099274B8" w14:textId="08627A05" w:rsidR="00944EE7" w:rsidRDefault="00944EE7" w:rsidP="00944EE7">
            <w:pPr>
              <w:keepNext/>
            </w:pPr>
            <w:r>
              <w:t>=0: tripped.</w:t>
            </w:r>
          </w:p>
        </w:tc>
      </w:tr>
      <w:tr w:rsidR="00944EE7" w14:paraId="2812348F" w14:textId="77777777" w:rsidTr="002077CE">
        <w:tc>
          <w:tcPr>
            <w:tcW w:w="3005" w:type="dxa"/>
          </w:tcPr>
          <w:p w14:paraId="4BD76D0D" w14:textId="4A133710" w:rsidR="00944EE7" w:rsidRDefault="00944EE7" w:rsidP="00944EE7">
            <w:pPr>
              <w:keepNext/>
            </w:pPr>
            <w:r>
              <w:t>PTT</w:t>
            </w:r>
          </w:p>
        </w:tc>
        <w:tc>
          <w:tcPr>
            <w:tcW w:w="1526" w:type="dxa"/>
          </w:tcPr>
          <w:p w14:paraId="227F5EF8" w14:textId="182F3857" w:rsidR="00944EE7" w:rsidRPr="003E119B" w:rsidRDefault="00944EE7" w:rsidP="00944EE7">
            <w:pPr>
              <w:keepNext/>
            </w:pPr>
            <w:r w:rsidRPr="003E119B">
              <w:t>DIG10</w:t>
            </w:r>
          </w:p>
        </w:tc>
        <w:tc>
          <w:tcPr>
            <w:tcW w:w="4485" w:type="dxa"/>
          </w:tcPr>
          <w:p w14:paraId="0B6B225E" w14:textId="393DD3B9" w:rsidR="00944EE7" w:rsidRDefault="00944EE7" w:rsidP="00944EE7">
            <w:pPr>
              <w:keepNext/>
            </w:pPr>
            <w:r>
              <w:t>0=TX; 1= RX. Needs pullup. Interrupt driven.</w:t>
            </w:r>
          </w:p>
        </w:tc>
      </w:tr>
      <w:tr w:rsidR="00944EE7" w14:paraId="43AF4605" w14:textId="77777777" w:rsidTr="002077CE">
        <w:tc>
          <w:tcPr>
            <w:tcW w:w="3005" w:type="dxa"/>
          </w:tcPr>
          <w:p w14:paraId="46023DCD" w14:textId="787B8B5F" w:rsidR="00944EE7" w:rsidRDefault="00944EE7" w:rsidP="00944EE7">
            <w:pPr>
              <w:keepNext/>
            </w:pPr>
            <w:r>
              <w:t>VSWR Bridge inputs</w:t>
            </w:r>
          </w:p>
        </w:tc>
        <w:tc>
          <w:tcPr>
            <w:tcW w:w="1526" w:type="dxa"/>
          </w:tcPr>
          <w:p w14:paraId="5F09A894" w14:textId="369EB439" w:rsidR="00944EE7" w:rsidRPr="003E119B" w:rsidRDefault="00944EE7" w:rsidP="00944EE7">
            <w:pPr>
              <w:keepNext/>
            </w:pPr>
            <w:r w:rsidRPr="003E119B">
              <w:t>A0, A1</w:t>
            </w:r>
          </w:p>
        </w:tc>
        <w:tc>
          <w:tcPr>
            <w:tcW w:w="4485" w:type="dxa"/>
          </w:tcPr>
          <w:p w14:paraId="10951E12" w14:textId="0174BA2A" w:rsidR="00944EE7" w:rsidRDefault="00944EE7" w:rsidP="00944EE7">
            <w:pPr>
              <w:keepNext/>
            </w:pPr>
            <w:r>
              <w:t>A0=</w:t>
            </w:r>
            <w:proofErr w:type="spellStart"/>
            <w:r>
              <w:t>fwd</w:t>
            </w:r>
            <w:proofErr w:type="spellEnd"/>
            <w:r>
              <w:t>; A1=rev. We will need to scale the analogue voltage for 3.3V max</w:t>
            </w:r>
          </w:p>
        </w:tc>
      </w:tr>
      <w:tr w:rsidR="00944EE7" w14:paraId="56363AFB" w14:textId="77777777" w:rsidTr="002077CE">
        <w:tc>
          <w:tcPr>
            <w:tcW w:w="3005" w:type="dxa"/>
          </w:tcPr>
          <w:p w14:paraId="353A030D" w14:textId="57FF3B69" w:rsidR="00944EE7" w:rsidRDefault="00944EE7" w:rsidP="00944EE7">
            <w:pPr>
              <w:keepNext/>
            </w:pPr>
            <w:r>
              <w:t>External TUNE input</w:t>
            </w:r>
          </w:p>
        </w:tc>
        <w:tc>
          <w:tcPr>
            <w:tcW w:w="1526" w:type="dxa"/>
          </w:tcPr>
          <w:p w14:paraId="0D93E0CB" w14:textId="3C9035C4" w:rsidR="00944EE7" w:rsidRPr="003E119B" w:rsidRDefault="00944EE7" w:rsidP="00944EE7">
            <w:pPr>
              <w:keepNext/>
            </w:pPr>
            <w:r w:rsidRPr="003E119B">
              <w:t>DIG9</w:t>
            </w:r>
          </w:p>
        </w:tc>
        <w:tc>
          <w:tcPr>
            <w:tcW w:w="4485" w:type="dxa"/>
          </w:tcPr>
          <w:p w14:paraId="7D2381C4" w14:textId="177AEC1D" w:rsidR="00944EE7" w:rsidRDefault="00944EE7" w:rsidP="00944EE7">
            <w:pPr>
              <w:keepNext/>
            </w:pPr>
            <w:r>
              <w:t>Needs pullup &amp; interrupt. 0=TUNE; 1=no tune.</w:t>
            </w:r>
          </w:p>
        </w:tc>
      </w:tr>
      <w:tr w:rsidR="00944EE7" w14:paraId="4341D26B" w14:textId="77777777" w:rsidTr="002077CE">
        <w:tc>
          <w:tcPr>
            <w:tcW w:w="3005" w:type="dxa"/>
          </w:tcPr>
          <w:p w14:paraId="5E70101C" w14:textId="5F34261D" w:rsidR="00944EE7" w:rsidRDefault="00944EE7" w:rsidP="00944EE7">
            <w:pPr>
              <w:keepNext/>
            </w:pPr>
            <w:r>
              <w:t>Status LED</w:t>
            </w:r>
          </w:p>
        </w:tc>
        <w:tc>
          <w:tcPr>
            <w:tcW w:w="1526" w:type="dxa"/>
          </w:tcPr>
          <w:p w14:paraId="0C26FB69" w14:textId="0814EFD7" w:rsidR="00944EE7" w:rsidRPr="003E119B" w:rsidRDefault="00944EE7" w:rsidP="00944EE7">
            <w:pPr>
              <w:keepNext/>
            </w:pPr>
            <w:r w:rsidRPr="003E119B">
              <w:t>DIG7</w:t>
            </w:r>
          </w:p>
        </w:tc>
        <w:tc>
          <w:tcPr>
            <w:tcW w:w="4485" w:type="dxa"/>
          </w:tcPr>
          <w:p w14:paraId="4E879A93" w14:textId="77777777" w:rsidR="00944EE7" w:rsidRDefault="00944EE7" w:rsidP="00944EE7">
            <w:pPr>
              <w:keepNext/>
            </w:pPr>
          </w:p>
        </w:tc>
      </w:tr>
      <w:tr w:rsidR="00944EE7" w14:paraId="12E67542" w14:textId="77777777" w:rsidTr="002077CE">
        <w:tc>
          <w:tcPr>
            <w:tcW w:w="3005" w:type="dxa"/>
          </w:tcPr>
          <w:p w14:paraId="4F32249E" w14:textId="2F3ADD64" w:rsidR="00944EE7" w:rsidRDefault="00944EE7" w:rsidP="00944EE7">
            <w:pPr>
              <w:keepNext/>
            </w:pPr>
            <w:r>
              <w:t xml:space="preserve">T/R (PTT) output </w:t>
            </w:r>
          </w:p>
        </w:tc>
        <w:tc>
          <w:tcPr>
            <w:tcW w:w="1526" w:type="dxa"/>
          </w:tcPr>
          <w:p w14:paraId="51B3A1C1" w14:textId="27FA5773" w:rsidR="00944EE7" w:rsidRPr="003E119B" w:rsidRDefault="00944EE7" w:rsidP="00944EE7">
            <w:pPr>
              <w:keepNext/>
            </w:pPr>
            <w:r w:rsidRPr="003E119B">
              <w:t>DIG3</w:t>
            </w:r>
          </w:p>
        </w:tc>
        <w:tc>
          <w:tcPr>
            <w:tcW w:w="4485" w:type="dxa"/>
          </w:tcPr>
          <w:p w14:paraId="73515994" w14:textId="49F9A441" w:rsidR="00944EE7" w:rsidRDefault="00944EE7" w:rsidP="00944EE7">
            <w:pPr>
              <w:keepNext/>
            </w:pPr>
            <w:r>
              <w:t>=1: PTT asserted (TX)</w:t>
            </w:r>
          </w:p>
        </w:tc>
      </w:tr>
      <w:tr w:rsidR="00944EE7" w14:paraId="33C519D3" w14:textId="77777777" w:rsidTr="002077CE">
        <w:tc>
          <w:tcPr>
            <w:tcW w:w="3005" w:type="dxa"/>
          </w:tcPr>
          <w:p w14:paraId="606780B8" w14:textId="23C40D01" w:rsidR="00944EE7" w:rsidRDefault="00944EE7" w:rsidP="00944EE7">
            <w:pPr>
              <w:keepNext/>
            </w:pPr>
            <w:r>
              <w:t>L/C adjust Encoder</w:t>
            </w:r>
          </w:p>
        </w:tc>
        <w:tc>
          <w:tcPr>
            <w:tcW w:w="1526" w:type="dxa"/>
          </w:tcPr>
          <w:p w14:paraId="7DC20D33" w14:textId="391D959E" w:rsidR="00944EE7" w:rsidRPr="003E119B" w:rsidRDefault="00944EE7" w:rsidP="00944EE7">
            <w:pPr>
              <w:keepNext/>
            </w:pPr>
            <w:r w:rsidRPr="003E119B">
              <w:t>A2, A3</w:t>
            </w:r>
          </w:p>
        </w:tc>
        <w:tc>
          <w:tcPr>
            <w:tcW w:w="4485" w:type="dxa"/>
          </w:tcPr>
          <w:p w14:paraId="18814F1F" w14:textId="7580670C" w:rsidR="00944EE7" w:rsidRDefault="00944EE7" w:rsidP="00944EE7">
            <w:pPr>
              <w:keepNext/>
            </w:pPr>
          </w:p>
        </w:tc>
      </w:tr>
      <w:tr w:rsidR="00944EE7" w14:paraId="2E717067" w14:textId="77777777" w:rsidTr="002077CE">
        <w:tc>
          <w:tcPr>
            <w:tcW w:w="3005" w:type="dxa"/>
          </w:tcPr>
          <w:p w14:paraId="67CF51C8" w14:textId="03006BB8" w:rsidR="00944EE7" w:rsidRDefault="00944EE7" w:rsidP="00944EE7">
            <w:pPr>
              <w:keepNext/>
            </w:pPr>
            <w:r>
              <w:t>Encoder pushbutton</w:t>
            </w:r>
          </w:p>
        </w:tc>
        <w:tc>
          <w:tcPr>
            <w:tcW w:w="1526" w:type="dxa"/>
          </w:tcPr>
          <w:p w14:paraId="178140FF" w14:textId="42311F1A" w:rsidR="00944EE7" w:rsidRPr="003E119B" w:rsidRDefault="00944EE7" w:rsidP="00944EE7">
            <w:pPr>
              <w:keepNext/>
            </w:pPr>
            <w:r w:rsidRPr="003E119B">
              <w:t>DIG4</w:t>
            </w:r>
          </w:p>
        </w:tc>
        <w:tc>
          <w:tcPr>
            <w:tcW w:w="4485" w:type="dxa"/>
          </w:tcPr>
          <w:p w14:paraId="54A73A39" w14:textId="77777777" w:rsidR="00944EE7" w:rsidRDefault="00944EE7" w:rsidP="00944EE7">
            <w:pPr>
              <w:keepNext/>
            </w:pPr>
          </w:p>
        </w:tc>
      </w:tr>
      <w:tr w:rsidR="00944EE7" w14:paraId="5A67579A" w14:textId="77777777" w:rsidTr="002077CE">
        <w:tc>
          <w:tcPr>
            <w:tcW w:w="3005" w:type="dxa"/>
          </w:tcPr>
          <w:p w14:paraId="49A36EE3" w14:textId="4635FBB8" w:rsidR="00944EE7" w:rsidRDefault="00944EE7" w:rsidP="00944EE7">
            <w:pPr>
              <w:keepNext/>
            </w:pPr>
            <w:r>
              <w:t>Antenna Input (standalone mode)</w:t>
            </w:r>
          </w:p>
        </w:tc>
        <w:tc>
          <w:tcPr>
            <w:tcW w:w="1526" w:type="dxa"/>
          </w:tcPr>
          <w:p w14:paraId="1DE1D608" w14:textId="20068E1F" w:rsidR="00944EE7" w:rsidRPr="003E119B" w:rsidRDefault="00944EE7" w:rsidP="00944EE7">
            <w:pPr>
              <w:keepNext/>
            </w:pPr>
            <w:r w:rsidRPr="003E119B">
              <w:t>DIG5, DIG2</w:t>
            </w:r>
          </w:p>
        </w:tc>
        <w:tc>
          <w:tcPr>
            <w:tcW w:w="4485" w:type="dxa"/>
          </w:tcPr>
          <w:p w14:paraId="7BDCA308" w14:textId="7CF1F29B" w:rsidR="00944EE7" w:rsidRDefault="00944EE7" w:rsidP="00944EE7">
            <w:pPr>
              <w:keepNext/>
            </w:pPr>
          </w:p>
        </w:tc>
      </w:tr>
      <w:tr w:rsidR="00944EE7" w14:paraId="3D9D67CA" w14:textId="77777777" w:rsidTr="002077CE">
        <w:tc>
          <w:tcPr>
            <w:tcW w:w="3005" w:type="dxa"/>
          </w:tcPr>
          <w:p w14:paraId="16C3677E" w14:textId="3E661488" w:rsidR="00944EE7" w:rsidRDefault="00944EE7" w:rsidP="00944EE7">
            <w:pPr>
              <w:keepNext/>
            </w:pPr>
            <w:r>
              <w:t>Standalone mode Select</w:t>
            </w:r>
          </w:p>
        </w:tc>
        <w:tc>
          <w:tcPr>
            <w:tcW w:w="1526" w:type="dxa"/>
          </w:tcPr>
          <w:p w14:paraId="616612FB" w14:textId="40D3C073" w:rsidR="00944EE7" w:rsidRPr="003E119B" w:rsidRDefault="00944EE7" w:rsidP="00944EE7">
            <w:pPr>
              <w:keepNext/>
            </w:pPr>
            <w:r w:rsidRPr="003E119B">
              <w:t>DIG12</w:t>
            </w:r>
          </w:p>
        </w:tc>
        <w:tc>
          <w:tcPr>
            <w:tcW w:w="4485" w:type="dxa"/>
          </w:tcPr>
          <w:p w14:paraId="168ADADD" w14:textId="77777777" w:rsidR="00944EE7" w:rsidRDefault="00944EE7" w:rsidP="00944EE7">
            <w:pPr>
              <w:keepNext/>
            </w:pPr>
            <w:r>
              <w:t>=0 at powerup: standalone mode.</w:t>
            </w:r>
          </w:p>
          <w:p w14:paraId="67FB1704" w14:textId="77777777" w:rsidR="00944EE7" w:rsidRDefault="00944EE7" w:rsidP="00944EE7">
            <w:pPr>
              <w:keepNext/>
            </w:pPr>
            <w:r>
              <w:t>=1: normal mode.</w:t>
            </w:r>
          </w:p>
          <w:p w14:paraId="23F30898" w14:textId="52F3478E" w:rsidR="00944EE7" w:rsidRDefault="00944EE7" w:rsidP="00944EE7">
            <w:pPr>
              <w:keepNext/>
            </w:pPr>
            <w:r>
              <w:t>Note external pullup resistor required</w:t>
            </w:r>
            <w:r w:rsidR="0063076E">
              <w:t xml:space="preserve"> this is part of the SPI pins, but it can be read)</w:t>
            </w:r>
          </w:p>
        </w:tc>
      </w:tr>
      <w:tr w:rsidR="00944EE7" w14:paraId="7428DC28" w14:textId="77777777" w:rsidTr="002077CE">
        <w:tc>
          <w:tcPr>
            <w:tcW w:w="3005" w:type="dxa"/>
          </w:tcPr>
          <w:p w14:paraId="188961B8" w14:textId="49181222" w:rsidR="00944EE7" w:rsidRDefault="00944EE7" w:rsidP="00944EE7">
            <w:pPr>
              <w:keepNext/>
            </w:pPr>
            <w:r>
              <w:t>PA Current Monitor</w:t>
            </w:r>
          </w:p>
        </w:tc>
        <w:tc>
          <w:tcPr>
            <w:tcW w:w="1526" w:type="dxa"/>
          </w:tcPr>
          <w:p w14:paraId="69767F45" w14:textId="4D626A96" w:rsidR="00944EE7" w:rsidRDefault="00944EE7" w:rsidP="00944EE7">
            <w:pPr>
              <w:keepNext/>
            </w:pPr>
            <w:r>
              <w:t>A6</w:t>
            </w:r>
          </w:p>
        </w:tc>
        <w:tc>
          <w:tcPr>
            <w:tcW w:w="4485" w:type="dxa"/>
          </w:tcPr>
          <w:p w14:paraId="01FD7973" w14:textId="6C908549" w:rsidR="00944EE7" w:rsidRDefault="00E56E44" w:rsidP="00944EE7">
            <w:pPr>
              <w:keepNext/>
            </w:pPr>
            <w:r>
              <w:t>Analogue input</w:t>
            </w:r>
          </w:p>
        </w:tc>
      </w:tr>
      <w:tr w:rsidR="00944EE7" w14:paraId="7E771EF8" w14:textId="77777777" w:rsidTr="002077CE">
        <w:tc>
          <w:tcPr>
            <w:tcW w:w="3005" w:type="dxa"/>
          </w:tcPr>
          <w:p w14:paraId="28D42D94" w14:textId="0F5896EC" w:rsidR="00944EE7" w:rsidRDefault="00944EE7" w:rsidP="00944EE7">
            <w:pPr>
              <w:keepNext/>
            </w:pPr>
            <w:r>
              <w:t>Unused</w:t>
            </w:r>
          </w:p>
        </w:tc>
        <w:tc>
          <w:tcPr>
            <w:tcW w:w="1526" w:type="dxa"/>
          </w:tcPr>
          <w:p w14:paraId="6EE55B95" w14:textId="249826E1" w:rsidR="00944EE7" w:rsidRDefault="00944EE7" w:rsidP="00944EE7">
            <w:pPr>
              <w:keepNext/>
            </w:pPr>
            <w:r>
              <w:t>A7</w:t>
            </w:r>
          </w:p>
        </w:tc>
        <w:tc>
          <w:tcPr>
            <w:tcW w:w="4485" w:type="dxa"/>
          </w:tcPr>
          <w:p w14:paraId="6FF754A5" w14:textId="77777777" w:rsidR="00944EE7" w:rsidRDefault="00944EE7" w:rsidP="00944EE7">
            <w:pPr>
              <w:keepNext/>
            </w:pPr>
          </w:p>
        </w:tc>
      </w:tr>
    </w:tbl>
    <w:p w14:paraId="138A6615" w14:textId="574BFDD5" w:rsidR="00D10EF8" w:rsidRDefault="00D10EF8" w:rsidP="00D10EF8"/>
    <w:p w14:paraId="08E3B6AE" w14:textId="77777777" w:rsidR="00BB40B2" w:rsidRDefault="00BB40B2" w:rsidP="00BB40B2">
      <w:r>
        <w:t>Antenna input in standalone mode: Note these need a series diode on the PCB.</w:t>
      </w:r>
    </w:p>
    <w:tbl>
      <w:tblPr>
        <w:tblStyle w:val="TableGrid"/>
        <w:tblW w:w="0" w:type="auto"/>
        <w:tblLook w:val="04A0" w:firstRow="1" w:lastRow="0" w:firstColumn="1" w:lastColumn="0" w:noHBand="0" w:noVBand="1"/>
      </w:tblPr>
      <w:tblGrid>
        <w:gridCol w:w="1271"/>
        <w:gridCol w:w="992"/>
        <w:gridCol w:w="992"/>
        <w:gridCol w:w="993"/>
      </w:tblGrid>
      <w:tr w:rsidR="00BB40B2" w14:paraId="3544B249" w14:textId="77777777" w:rsidTr="00591FC1">
        <w:tc>
          <w:tcPr>
            <w:tcW w:w="1271" w:type="dxa"/>
          </w:tcPr>
          <w:p w14:paraId="22E3EECE" w14:textId="77777777" w:rsidR="00BB40B2" w:rsidRPr="00D923CC" w:rsidRDefault="00BB40B2" w:rsidP="00591FC1">
            <w:pPr>
              <w:rPr>
                <w:b/>
                <w:bCs/>
              </w:rPr>
            </w:pPr>
            <w:r w:rsidRPr="00D923CC">
              <w:rPr>
                <w:b/>
                <w:bCs/>
              </w:rPr>
              <w:t>Antenna</w:t>
            </w:r>
          </w:p>
        </w:tc>
        <w:tc>
          <w:tcPr>
            <w:tcW w:w="992" w:type="dxa"/>
          </w:tcPr>
          <w:p w14:paraId="1D4D1427" w14:textId="77777777" w:rsidR="00BB40B2" w:rsidRPr="00D923CC" w:rsidRDefault="00BB40B2" w:rsidP="00591FC1">
            <w:pPr>
              <w:rPr>
                <w:b/>
                <w:bCs/>
              </w:rPr>
            </w:pPr>
            <w:r w:rsidRPr="00D923CC">
              <w:rPr>
                <w:b/>
                <w:bCs/>
              </w:rPr>
              <w:t>Input B</w:t>
            </w:r>
          </w:p>
          <w:p w14:paraId="310AE24D" w14:textId="77777777" w:rsidR="00BB40B2" w:rsidRPr="00D923CC" w:rsidRDefault="00BB40B2" w:rsidP="00591FC1">
            <w:pPr>
              <w:rPr>
                <w:b/>
                <w:bCs/>
              </w:rPr>
            </w:pPr>
            <w:r w:rsidRPr="00D923CC">
              <w:rPr>
                <w:b/>
                <w:bCs/>
              </w:rPr>
              <w:t>D5</w:t>
            </w:r>
          </w:p>
        </w:tc>
        <w:tc>
          <w:tcPr>
            <w:tcW w:w="992" w:type="dxa"/>
          </w:tcPr>
          <w:p w14:paraId="09987E6A" w14:textId="77777777" w:rsidR="00BB40B2" w:rsidRPr="00D923CC" w:rsidRDefault="00BB40B2" w:rsidP="00591FC1">
            <w:pPr>
              <w:rPr>
                <w:b/>
                <w:bCs/>
              </w:rPr>
            </w:pPr>
            <w:r w:rsidRPr="00D923CC">
              <w:rPr>
                <w:b/>
                <w:bCs/>
              </w:rPr>
              <w:t>Input A</w:t>
            </w:r>
          </w:p>
          <w:p w14:paraId="3A366533" w14:textId="77777777" w:rsidR="00BB40B2" w:rsidRPr="00D923CC" w:rsidRDefault="00BB40B2" w:rsidP="00591FC1">
            <w:pPr>
              <w:rPr>
                <w:b/>
                <w:bCs/>
              </w:rPr>
            </w:pPr>
            <w:r w:rsidRPr="00D923CC">
              <w:rPr>
                <w:b/>
                <w:bCs/>
              </w:rPr>
              <w:t>D2</w:t>
            </w:r>
          </w:p>
        </w:tc>
        <w:tc>
          <w:tcPr>
            <w:tcW w:w="992" w:type="dxa"/>
          </w:tcPr>
          <w:p w14:paraId="53D53450" w14:textId="77777777" w:rsidR="00BB40B2" w:rsidRPr="00D923CC" w:rsidRDefault="00BB40B2" w:rsidP="00591FC1">
            <w:pPr>
              <w:rPr>
                <w:b/>
                <w:bCs/>
              </w:rPr>
            </w:pPr>
            <w:r>
              <w:rPr>
                <w:b/>
                <w:bCs/>
              </w:rPr>
              <w:t>~D</w:t>
            </w:r>
            <w:proofErr w:type="gramStart"/>
            <w:r>
              <w:rPr>
                <w:b/>
                <w:bCs/>
              </w:rPr>
              <w:t>5,~</w:t>
            </w:r>
            <w:proofErr w:type="gramEnd"/>
            <w:r>
              <w:rPr>
                <w:b/>
                <w:bCs/>
              </w:rPr>
              <w:t>D2</w:t>
            </w:r>
          </w:p>
        </w:tc>
      </w:tr>
      <w:tr w:rsidR="00BB40B2" w14:paraId="5150929E" w14:textId="77777777" w:rsidTr="00591FC1">
        <w:tc>
          <w:tcPr>
            <w:tcW w:w="1271" w:type="dxa"/>
          </w:tcPr>
          <w:p w14:paraId="27787077" w14:textId="77777777" w:rsidR="00BB40B2" w:rsidRDefault="00BB40B2" w:rsidP="00591FC1">
            <w:r>
              <w:t>1</w:t>
            </w:r>
          </w:p>
        </w:tc>
        <w:tc>
          <w:tcPr>
            <w:tcW w:w="992" w:type="dxa"/>
          </w:tcPr>
          <w:p w14:paraId="527F45D1" w14:textId="77777777" w:rsidR="00BB40B2" w:rsidRDefault="00BB40B2" w:rsidP="00591FC1">
            <w:r>
              <w:t>H</w:t>
            </w:r>
          </w:p>
        </w:tc>
        <w:tc>
          <w:tcPr>
            <w:tcW w:w="992" w:type="dxa"/>
          </w:tcPr>
          <w:p w14:paraId="77A652CA" w14:textId="77777777" w:rsidR="00BB40B2" w:rsidRDefault="00BB40B2" w:rsidP="00591FC1">
            <w:r>
              <w:t>H</w:t>
            </w:r>
          </w:p>
        </w:tc>
        <w:tc>
          <w:tcPr>
            <w:tcW w:w="992" w:type="dxa"/>
          </w:tcPr>
          <w:p w14:paraId="42C316DA" w14:textId="77777777" w:rsidR="00BB40B2" w:rsidRDefault="00BB40B2" w:rsidP="00591FC1">
            <w:r>
              <w:t>00</w:t>
            </w:r>
          </w:p>
        </w:tc>
      </w:tr>
      <w:tr w:rsidR="00BB40B2" w14:paraId="71543CF3" w14:textId="77777777" w:rsidTr="00591FC1">
        <w:tc>
          <w:tcPr>
            <w:tcW w:w="1271" w:type="dxa"/>
          </w:tcPr>
          <w:p w14:paraId="1B15A70B" w14:textId="77777777" w:rsidR="00BB40B2" w:rsidRDefault="00BB40B2" w:rsidP="00591FC1">
            <w:r>
              <w:t>2</w:t>
            </w:r>
          </w:p>
        </w:tc>
        <w:tc>
          <w:tcPr>
            <w:tcW w:w="992" w:type="dxa"/>
          </w:tcPr>
          <w:p w14:paraId="28B61D33" w14:textId="77777777" w:rsidR="00BB40B2" w:rsidRDefault="00BB40B2" w:rsidP="00591FC1">
            <w:r>
              <w:t>H</w:t>
            </w:r>
          </w:p>
        </w:tc>
        <w:tc>
          <w:tcPr>
            <w:tcW w:w="992" w:type="dxa"/>
          </w:tcPr>
          <w:p w14:paraId="6D8AFCF3" w14:textId="77777777" w:rsidR="00BB40B2" w:rsidRDefault="00BB40B2" w:rsidP="00591FC1">
            <w:r>
              <w:t>L</w:t>
            </w:r>
          </w:p>
        </w:tc>
        <w:tc>
          <w:tcPr>
            <w:tcW w:w="992" w:type="dxa"/>
          </w:tcPr>
          <w:p w14:paraId="0816E4CD" w14:textId="77777777" w:rsidR="00BB40B2" w:rsidRDefault="00BB40B2" w:rsidP="00591FC1">
            <w:r>
              <w:t>01</w:t>
            </w:r>
          </w:p>
        </w:tc>
      </w:tr>
      <w:tr w:rsidR="00BB40B2" w14:paraId="0819C932" w14:textId="77777777" w:rsidTr="00591FC1">
        <w:tc>
          <w:tcPr>
            <w:tcW w:w="1271" w:type="dxa"/>
          </w:tcPr>
          <w:p w14:paraId="47B3241F" w14:textId="77777777" w:rsidR="00BB40B2" w:rsidRDefault="00BB40B2" w:rsidP="00591FC1">
            <w:r>
              <w:t>3</w:t>
            </w:r>
          </w:p>
        </w:tc>
        <w:tc>
          <w:tcPr>
            <w:tcW w:w="992" w:type="dxa"/>
          </w:tcPr>
          <w:p w14:paraId="3E7D9E31" w14:textId="77777777" w:rsidR="00BB40B2" w:rsidRDefault="00BB40B2" w:rsidP="00591FC1">
            <w:r>
              <w:t>L</w:t>
            </w:r>
          </w:p>
        </w:tc>
        <w:tc>
          <w:tcPr>
            <w:tcW w:w="992" w:type="dxa"/>
          </w:tcPr>
          <w:p w14:paraId="742A8AF9" w14:textId="77777777" w:rsidR="00BB40B2" w:rsidRDefault="00BB40B2" w:rsidP="00591FC1">
            <w:r>
              <w:t>H</w:t>
            </w:r>
          </w:p>
        </w:tc>
        <w:tc>
          <w:tcPr>
            <w:tcW w:w="992" w:type="dxa"/>
          </w:tcPr>
          <w:p w14:paraId="1F22761C" w14:textId="77777777" w:rsidR="00BB40B2" w:rsidRDefault="00BB40B2" w:rsidP="00591FC1">
            <w:r>
              <w:t>10</w:t>
            </w:r>
          </w:p>
        </w:tc>
      </w:tr>
      <w:tr w:rsidR="00BB40B2" w14:paraId="574754C3" w14:textId="77777777" w:rsidTr="00591FC1">
        <w:tc>
          <w:tcPr>
            <w:tcW w:w="1271" w:type="dxa"/>
          </w:tcPr>
          <w:p w14:paraId="60483F68" w14:textId="77777777" w:rsidR="00BB40B2" w:rsidRDefault="00BB40B2" w:rsidP="00591FC1">
            <w:r>
              <w:t>4</w:t>
            </w:r>
          </w:p>
        </w:tc>
        <w:tc>
          <w:tcPr>
            <w:tcW w:w="992" w:type="dxa"/>
          </w:tcPr>
          <w:p w14:paraId="4EB5541E" w14:textId="77777777" w:rsidR="00BB40B2" w:rsidRDefault="00BB40B2" w:rsidP="00591FC1">
            <w:r>
              <w:t>L</w:t>
            </w:r>
          </w:p>
        </w:tc>
        <w:tc>
          <w:tcPr>
            <w:tcW w:w="992" w:type="dxa"/>
          </w:tcPr>
          <w:p w14:paraId="1D68ECD9" w14:textId="77777777" w:rsidR="00BB40B2" w:rsidRDefault="00BB40B2" w:rsidP="00591FC1">
            <w:r>
              <w:t>L</w:t>
            </w:r>
          </w:p>
        </w:tc>
        <w:tc>
          <w:tcPr>
            <w:tcW w:w="992" w:type="dxa"/>
          </w:tcPr>
          <w:p w14:paraId="5D531487" w14:textId="77777777" w:rsidR="00BB40B2" w:rsidRDefault="00BB40B2" w:rsidP="00591FC1">
            <w:r>
              <w:t>11</w:t>
            </w:r>
          </w:p>
        </w:tc>
      </w:tr>
    </w:tbl>
    <w:p w14:paraId="1955BA95" w14:textId="3AF4925D" w:rsidR="00BB40B2" w:rsidRDefault="00BB40B2" w:rsidP="00D10EF8"/>
    <w:p w14:paraId="539FBD5F" w14:textId="77E5886D" w:rsidR="00AB6007" w:rsidRDefault="00AB6007" w:rsidP="00D10EF8">
      <w:r>
        <w:t>I/O pin changes on Rev 5 hardware:</w:t>
      </w:r>
    </w:p>
    <w:p w14:paraId="3BAFC405" w14:textId="7EC1EBC1" w:rsidR="00AB6007" w:rsidRDefault="008D6D1E" w:rsidP="00AB6007">
      <w:pPr>
        <w:pStyle w:val="ListParagraph"/>
        <w:numPr>
          <w:ilvl w:val="0"/>
          <w:numId w:val="27"/>
        </w:numPr>
      </w:pPr>
      <w:r>
        <w:t xml:space="preserve">ENC 2 removed. </w:t>
      </w:r>
    </w:p>
    <w:p w14:paraId="707E361C" w14:textId="279153AA" w:rsidR="008D6D1E" w:rsidRDefault="008D6D1E" w:rsidP="00AB6007">
      <w:pPr>
        <w:pStyle w:val="ListParagraph"/>
        <w:numPr>
          <w:ilvl w:val="0"/>
          <w:numId w:val="27"/>
        </w:numPr>
      </w:pPr>
      <w:r>
        <w:t>Jumper on D12 to select between STANDALONE and NORMAL modes</w:t>
      </w:r>
    </w:p>
    <w:p w14:paraId="0D435CC7" w14:textId="0413ADAA" w:rsidR="001D7DE2" w:rsidRDefault="001D7DE2" w:rsidP="00AB6007">
      <w:pPr>
        <w:pStyle w:val="ListParagraph"/>
        <w:numPr>
          <w:ilvl w:val="0"/>
          <w:numId w:val="27"/>
        </w:numPr>
      </w:pPr>
      <w:r>
        <w:t>High/Low Z select moved from DIG8 to IC</w:t>
      </w:r>
      <w:proofErr w:type="gramStart"/>
      <w:r>
        <w:t>7,D</w:t>
      </w:r>
      <w:proofErr w:type="gramEnd"/>
      <w:r>
        <w:t>3</w:t>
      </w:r>
    </w:p>
    <w:p w14:paraId="01FA112D" w14:textId="74F82B2F" w:rsidR="001D7DE2" w:rsidRDefault="001D7DE2" w:rsidP="00AB6007">
      <w:pPr>
        <w:pStyle w:val="ListParagraph"/>
        <w:numPr>
          <w:ilvl w:val="0"/>
          <w:numId w:val="27"/>
        </w:numPr>
      </w:pPr>
      <w:r>
        <w:t>Antenna inputs added on D</w:t>
      </w:r>
      <w:r w:rsidR="002B20E6">
        <w:t>IG</w:t>
      </w:r>
      <w:r>
        <w:t>2, D</w:t>
      </w:r>
      <w:r w:rsidR="002B20E6">
        <w:t>IG</w:t>
      </w:r>
      <w:r>
        <w:t>5</w:t>
      </w:r>
    </w:p>
    <w:p w14:paraId="27143551" w14:textId="0E4D1565" w:rsidR="002B20E6" w:rsidRDefault="002B20E6" w:rsidP="00AB6007">
      <w:pPr>
        <w:pStyle w:val="ListParagraph"/>
        <w:numPr>
          <w:ilvl w:val="0"/>
          <w:numId w:val="27"/>
        </w:numPr>
      </w:pPr>
      <w:proofErr w:type="gramStart"/>
      <w:r>
        <w:t>Amplifier</w:t>
      </w:r>
      <w:proofErr w:type="gramEnd"/>
      <w:r>
        <w:t xml:space="preserve"> protect reset output on DIG8</w:t>
      </w:r>
    </w:p>
    <w:p w14:paraId="3E3A7299" w14:textId="66EDE5F3" w:rsidR="002B20E6" w:rsidRDefault="002B20E6" w:rsidP="00AB6007">
      <w:pPr>
        <w:pStyle w:val="ListParagraph"/>
        <w:numPr>
          <w:ilvl w:val="0"/>
          <w:numId w:val="27"/>
        </w:numPr>
      </w:pPr>
      <w:r>
        <w:t>PA current monitor on A6</w:t>
      </w:r>
    </w:p>
    <w:p w14:paraId="4F9B7A5C" w14:textId="47493418" w:rsidR="002B20E6" w:rsidRDefault="002B20E6" w:rsidP="00AB6007">
      <w:pPr>
        <w:pStyle w:val="ListParagraph"/>
        <w:numPr>
          <w:ilvl w:val="0"/>
          <w:numId w:val="27"/>
        </w:numPr>
      </w:pPr>
      <w:r>
        <w:t>A7 is currently spare.</w:t>
      </w:r>
    </w:p>
    <w:p w14:paraId="231F7322" w14:textId="77777777" w:rsidR="00082ECC" w:rsidRDefault="00082ECC" w:rsidP="00082ECC">
      <w:pPr>
        <w:pStyle w:val="Heading2"/>
      </w:pPr>
      <w:r>
        <w:lastRenderedPageBreak/>
        <w:t>I2C Device Assignment</w:t>
      </w:r>
    </w:p>
    <w:tbl>
      <w:tblPr>
        <w:tblStyle w:val="TableGrid"/>
        <w:tblW w:w="0" w:type="auto"/>
        <w:tblLook w:val="04A0" w:firstRow="1" w:lastRow="0" w:firstColumn="1" w:lastColumn="0" w:noHBand="0" w:noVBand="1"/>
      </w:tblPr>
      <w:tblGrid>
        <w:gridCol w:w="2972"/>
        <w:gridCol w:w="6044"/>
      </w:tblGrid>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bl>
    <w:p w14:paraId="7D5C37FC" w14:textId="7F2FCEBC" w:rsidR="000B44F6" w:rsidRDefault="00F56016" w:rsidP="000B44F6">
      <w:pPr>
        <w:pStyle w:val="Heading1"/>
      </w:pPr>
      <w:r>
        <w:t xml:space="preserve">EEPROM </w:t>
      </w:r>
      <w:r w:rsidR="000B44F6">
        <w:t xml:space="preserve">I2C </w:t>
      </w:r>
      <w:r>
        <w:t>Interface</w:t>
      </w:r>
    </w:p>
    <w:p w14:paraId="681B02B9" w14:textId="2CF88801" w:rsidR="00F56016" w:rsidRDefault="00F56016" w:rsidP="00F56016">
      <w:r>
        <w:t xml:space="preserve">An external EEPROM will be needed. We need 3 bytes per frequency to store tuning solutions. If we store a solution per 10KHz, we need 100 settings per MHz </w:t>
      </w:r>
      <w:proofErr w:type="gramStart"/>
      <w:r>
        <w:t>ie</w:t>
      </w:r>
      <w:proofErr w:type="gramEnd"/>
      <w:r>
        <w:t xml:space="preserve"> approx. 6000 settings for the HF band ie 18 </w:t>
      </w:r>
      <w:proofErr w:type="spellStart"/>
      <w:r>
        <w:t>KByte</w:t>
      </w:r>
      <w:proofErr w:type="spellEnd"/>
      <w:r>
        <w:t xml:space="preserve">. If we have 3 antennas and separate solutions for each, that’s 54Kbyte </w:t>
      </w:r>
      <w:proofErr w:type="gramStart"/>
      <w:r>
        <w:t>ie</w:t>
      </w:r>
      <w:proofErr w:type="gramEnd"/>
      <w:r>
        <w:t xml:space="preserve"> near 500Kbit. 2Mbit+ EEPROMs are readily available with I2C interface. The Microchip 1Mbit EEPROM (24FC1026-I/P) will be </w:t>
      </w:r>
      <w:proofErr w:type="gramStart"/>
      <w:r>
        <w:t>suitable</w:t>
      </w:r>
      <w:proofErr w:type="gramEnd"/>
      <w:r>
        <w:t xml:space="preserve"> and an Arduino library is available. FC devices can clock at 1MHz. The EEPROM</w:t>
      </w:r>
      <w:r w:rsidR="007F1A08">
        <w:t xml:space="preserve"> </w:t>
      </w:r>
      <w:r>
        <w:t>connect</w:t>
      </w:r>
      <w:r w:rsidR="007F1A08">
        <w:t>s</w:t>
      </w:r>
      <w:r>
        <w:t xml:space="preserve"> to the I2C interface</w:t>
      </w:r>
      <w:r w:rsidR="007F1A08">
        <w:t>.</w:t>
      </w:r>
    </w:p>
    <w:p w14:paraId="55DCB1EF" w14:textId="77777777" w:rsidR="000B44F6" w:rsidRDefault="000B44F6" w:rsidP="000B44F6">
      <w:pPr>
        <w:pStyle w:val="Heading2"/>
      </w:pPr>
      <w:r>
        <w:t>Race problem</w:t>
      </w:r>
    </w:p>
    <w:p w14:paraId="0FBE2601" w14:textId="75E6AD07" w:rsidR="00F56016" w:rsidRDefault="007E02C8" w:rsidP="007C29E8">
      <w:r>
        <w:t>There was a potential race issue with the EEPROM. This can be fully avoided</w:t>
      </w:r>
      <w:r w:rsidR="007C29E8">
        <w:t xml:space="preserve"> now a </w:t>
      </w:r>
      <w:proofErr w:type="spellStart"/>
      <w:r w:rsidR="007C29E8">
        <w:t>Nextion</w:t>
      </w:r>
      <w:proofErr w:type="spellEnd"/>
      <w:r w:rsidR="007C29E8">
        <w:t xml:space="preserve"> display is used for debug.</w:t>
      </w:r>
    </w:p>
    <w:p w14:paraId="4240A476" w14:textId="35E92ED5" w:rsidR="000B44F6" w:rsidRDefault="00F56016" w:rsidP="000B44F6">
      <w:pPr>
        <w:pStyle w:val="Heading2"/>
      </w:pPr>
      <w:r>
        <w:t>EEPROM Data access</w:t>
      </w:r>
    </w:p>
    <w:p w14:paraId="71DFE88C" w14:textId="6D68A968" w:rsidR="00F56016" w:rsidRPr="00F56016" w:rsidRDefault="00F56016" w:rsidP="00F56016">
      <w:r>
        <w:t xml:space="preserve">Data for an entire antenna will be read into SRAM when the antenna is changed. </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 xml:space="preserve">For </w:t>
      </w:r>
      <w:proofErr w:type="gramStart"/>
      <w:r>
        <w:t>convenience</w:t>
      </w:r>
      <w:proofErr w:type="gramEnd"/>
      <w:r>
        <w:t xml:space="preserv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w:t>
      </w:r>
      <w:proofErr w:type="spellStart"/>
      <w:r>
        <w:t>extEEPROM</w:t>
      </w:r>
      <w:proofErr w:type="spellEnd"/>
      <w:r>
        <w:t>)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 xml:space="preserve">Serial data will be shifted into two TPIC6B595 shift registers. A third will be provisioned for an add-on board to drive a T/R relay and 3 </w:t>
      </w:r>
      <w:proofErr w:type="gramStart"/>
      <w:r>
        <w:t>antenna</w:t>
      </w:r>
      <w:proofErr w:type="gramEnd"/>
      <w:r>
        <w:t xml:space="preserve">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05D93B71" w14:textId="77777777" w:rsidR="002F4FAE" w:rsidRDefault="002F4FAE" w:rsidP="002F4FAE">
            <w:r>
              <w:t xml:space="preserve">Bit 0:  antenna select 1. 0 = antenna selected. </w:t>
            </w:r>
          </w:p>
          <w:p w14:paraId="79CA08D5" w14:textId="77777777" w:rsidR="002F4FAE" w:rsidRDefault="002F4FAE" w:rsidP="002F4FAE">
            <w:r>
              <w:t xml:space="preserve">Bits 2:1:  antenna select 3-2. 1 = antenna selected. </w:t>
            </w:r>
          </w:p>
          <w:p w14:paraId="56DBA051" w14:textId="77777777" w:rsidR="002F4FAE" w:rsidRDefault="002F4FAE" w:rsidP="00AA1316"/>
          <w:p w14:paraId="625B7B5C" w14:textId="77777777" w:rsidR="0015147A" w:rsidRDefault="008D0B41" w:rsidP="00AA1316">
            <w:r>
              <w:t xml:space="preserve">On ref 5 PCB: </w:t>
            </w:r>
          </w:p>
          <w:p w14:paraId="44D7AA6E" w14:textId="6A986B96" w:rsidR="008D0B41" w:rsidRDefault="008D0B41" w:rsidP="00AA1316">
            <w:r>
              <w:t xml:space="preserve">Bit </w:t>
            </w:r>
            <w:r w:rsidR="0015147A">
              <w:t>3</w:t>
            </w:r>
            <w:r>
              <w:t xml:space="preserve"> = High/</w:t>
            </w:r>
            <w:proofErr w:type="spellStart"/>
            <w:r>
              <w:t>LowZ</w:t>
            </w:r>
            <w:proofErr w:type="spellEnd"/>
            <w:r>
              <w:t>. 1= High Z</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1C681304" w:rsidR="00B41741" w:rsidRDefault="002635AF" w:rsidP="00AA1316">
      <w:r>
        <w:t xml:space="preserve">RX and TX relay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proofErr w:type="gramStart"/>
      <w:r w:rsidR="00027875">
        <w:t>However</w:t>
      </w:r>
      <w:proofErr w:type="gramEnd"/>
      <w:r w:rsidR="00027875">
        <w:t xml:space="preserve">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potential race condition</w:t>
      </w:r>
      <w:r w:rsidR="00447EC6">
        <w:t>s</w:t>
      </w:r>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 xml:space="preserve">If TX strobe </w:t>
      </w:r>
      <w:proofErr w:type="spellStart"/>
      <w:r>
        <w:t>deasserted</w:t>
      </w:r>
      <w:proofErr w:type="spellEnd"/>
      <w:r>
        <w:t xml:space="preserve"> while tune solution being written out during the tune algorithm</w:t>
      </w:r>
    </w:p>
    <w:p w14:paraId="64AEA55D" w14:textId="77777777" w:rsidR="00E00B00" w:rsidRDefault="00E00B00" w:rsidP="00D07263">
      <w:pPr>
        <w:pStyle w:val="Heading1"/>
      </w:pPr>
      <w:r>
        <w:lastRenderedPageBreak/>
        <w:t>PTT</w:t>
      </w:r>
    </w:p>
    <w:p w14:paraId="06A3526C" w14:textId="1A1903EF" w:rsidR="00E00B00" w:rsidRDefault="00E00B00" w:rsidP="00E00B00">
      <w:r>
        <w:t xml:space="preserve">When PTT pressed you get several “press” events. This could be because of the presence of RF, moving the ground while the signal passes through the threshold. Suggest instead: </w:t>
      </w:r>
    </w:p>
    <w:p w14:paraId="506DA9D4" w14:textId="2071501A" w:rsidR="00E00B00" w:rsidRDefault="00E00B00" w:rsidP="00E00B00">
      <w:pPr>
        <w:pStyle w:val="ListParagraph"/>
        <w:numPr>
          <w:ilvl w:val="0"/>
          <w:numId w:val="20"/>
        </w:numPr>
      </w:pPr>
      <w:r>
        <w:t xml:space="preserve">Set PTT from </w:t>
      </w:r>
      <w:proofErr w:type="gramStart"/>
      <w:r>
        <w:t>interrupt;</w:t>
      </w:r>
      <w:proofErr w:type="gramEnd"/>
    </w:p>
    <w:p w14:paraId="00784164" w14:textId="5EA71D63" w:rsidR="00E00B00" w:rsidRDefault="00E00B00" w:rsidP="00E00B00">
      <w:pPr>
        <w:pStyle w:val="ListParagraph"/>
        <w:numPr>
          <w:ilvl w:val="0"/>
          <w:numId w:val="20"/>
        </w:numPr>
      </w:pPr>
      <w:r>
        <w:t xml:space="preserve">Set 32 ms “min PTT duration” </w:t>
      </w:r>
      <w:proofErr w:type="gramStart"/>
      <w:r>
        <w:t>timer;</w:t>
      </w:r>
      <w:proofErr w:type="gramEnd"/>
    </w:p>
    <w:p w14:paraId="765B86A2" w14:textId="531FE53E" w:rsidR="00E00B00" w:rsidRDefault="00E00B00" w:rsidP="00E00B00">
      <w:pPr>
        <w:pStyle w:val="ListParagraph"/>
        <w:numPr>
          <w:ilvl w:val="0"/>
          <w:numId w:val="20"/>
        </w:numPr>
      </w:pPr>
      <w:r>
        <w:t>Poll PTT to see if it should be released</w:t>
      </w:r>
    </w:p>
    <w:p w14:paraId="697BF2D6" w14:textId="777E9540" w:rsidR="00E00B00" w:rsidRDefault="00E00B00" w:rsidP="00E00B00">
      <w:pPr>
        <w:pStyle w:val="ListParagraph"/>
        <w:numPr>
          <w:ilvl w:val="0"/>
          <w:numId w:val="20"/>
        </w:numPr>
      </w:pPr>
      <w:r>
        <w:t>When released, set 16ms “min PTT inactive” timer</w:t>
      </w:r>
    </w:p>
    <w:p w14:paraId="667CEDE6" w14:textId="77777777" w:rsidR="00E00B00" w:rsidRPr="00E00B00" w:rsidRDefault="00E00B00" w:rsidP="00E00B00"/>
    <w:p w14:paraId="31C8B5A1" w14:textId="1B0AC138" w:rsidR="00CE31B6" w:rsidRDefault="00D07263" w:rsidP="00D07263">
      <w:pPr>
        <w:pStyle w:val="Heading1"/>
      </w:pPr>
      <w:r>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9F9E97D" w:rsidR="00D07263" w:rsidRDefault="00D07263" w:rsidP="00D07263">
      <w:r>
        <w:t>Calculated (see notebook) that RMS line voltage = 0.</w:t>
      </w:r>
      <w:r w:rsidR="00963513">
        <w:t>0837</w:t>
      </w:r>
      <w:r>
        <w:t xml:space="preserve">N where N = Arduino ADC reading. </w:t>
      </w:r>
    </w:p>
    <w:p w14:paraId="7932B941" w14:textId="2BA4D512" w:rsidR="00963513" w:rsidRDefault="00963513" w:rsidP="00D07263">
      <w:r>
        <w:t xml:space="preserve">(From the Stockton bridge spreadsheet: 3.3V input corresponds to 147W, </w:t>
      </w:r>
      <w:proofErr w:type="gramStart"/>
      <w:r>
        <w:t>ie</w:t>
      </w:r>
      <w:proofErr w:type="gramEnd"/>
      <w:r>
        <w:t xml:space="preserve"> 85.7Vrms</w:t>
      </w:r>
    </w:p>
    <w:p w14:paraId="0F782ED2" w14:textId="0D802BA1" w:rsidR="00963513" w:rsidRDefault="00963513" w:rsidP="00D07263">
      <w:r>
        <w:t xml:space="preserve">ADC reading N = 1024*Vin/3.3 Therefore </w:t>
      </w:r>
      <w:proofErr w:type="spellStart"/>
      <w:r>
        <w:t>Vrms</w:t>
      </w:r>
      <w:proofErr w:type="spellEnd"/>
      <w:r>
        <w:t>=85.7N/1024 = 0.0837N)</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w:t>
      </w:r>
      <w:proofErr w:type="spellStart"/>
      <w:r>
        <w:t>V</w:t>
      </w:r>
      <w:r w:rsidRPr="00D07263">
        <w:rPr>
          <w:vertAlign w:val="subscript"/>
        </w:rPr>
        <w:t>f</w:t>
      </w:r>
      <w:r>
        <w:t>+V</w:t>
      </w:r>
      <w:r w:rsidRPr="00D07263">
        <w:rPr>
          <w:vertAlign w:val="subscript"/>
        </w:rPr>
        <w:t>r</w:t>
      </w:r>
      <w:proofErr w:type="spellEnd"/>
      <w:r>
        <w:t>)/(</w:t>
      </w:r>
      <w:proofErr w:type="spellStart"/>
      <w:r>
        <w:t>V</w:t>
      </w:r>
      <w:r w:rsidRPr="00D07263">
        <w:rPr>
          <w:vertAlign w:val="subscript"/>
        </w:rPr>
        <w:t>f</w:t>
      </w:r>
      <w:r>
        <w:t>-V</w:t>
      </w:r>
      <w:r w:rsidRPr="00D07263">
        <w:rPr>
          <w:vertAlign w:val="subscript"/>
        </w:rPr>
        <w:t>r</w:t>
      </w:r>
      <w:proofErr w:type="spellEnd"/>
      <w:r>
        <w:t>)</w:t>
      </w:r>
    </w:p>
    <w:p w14:paraId="66F0A158" w14:textId="23A5E387" w:rsidR="007B0881" w:rsidRDefault="00C6491E" w:rsidP="007B0881">
      <w:pPr>
        <w:pStyle w:val="Heading1"/>
      </w:pPr>
      <w:r>
        <w:t>Stored T</w:t>
      </w:r>
      <w:r w:rsidR="00F56016">
        <w:t xml:space="preserve">une </w:t>
      </w:r>
      <w:r w:rsidR="00917F11">
        <w:t>S</w:t>
      </w:r>
      <w:r w:rsidR="00F56016">
        <w:t>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Solutions are stored every 10KHz, starting at 0; each antenna stores solutions for all frequencies from 0 to 61.</w:t>
      </w:r>
      <w:r w:rsidR="00657F23">
        <w:t>49</w:t>
      </w:r>
      <w:r>
        <w:t>MHz (just over the Nyquist rate for HPSDR radios).</w:t>
      </w:r>
      <w:r w:rsidR="00657F23">
        <w:t xml:space="preserve"> Solutions numbered 0-6149; total count 6150</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 xml:space="preserve">bit7=1: high </w:t>
            </w:r>
            <w:proofErr w:type="gramStart"/>
            <w:r w:rsidRPr="00327DDC">
              <w:rPr>
                <w:rFonts w:ascii="Calibri" w:eastAsia="Times New Roman" w:hAnsi="Calibri" w:cs="Calibri"/>
                <w:color w:val="000000"/>
                <w:lang w:eastAsia="en-GB"/>
              </w:rPr>
              <w:t>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w:t>
            </w:r>
            <w:proofErr w:type="gramEnd"/>
            <w:r w:rsidRPr="00327DDC">
              <w:rPr>
                <w:rFonts w:ascii="Calibri" w:eastAsia="Times New Roman" w:hAnsi="Calibri" w:cs="Calibri"/>
                <w:color w:val="000000"/>
                <w:lang w:eastAsia="en-GB"/>
              </w:rPr>
              <w: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w:t>
      </w:r>
      <w:proofErr w:type="gramStart"/>
      <w:r>
        <w:t>1)*</w:t>
      </w:r>
      <w:proofErr w:type="gramEnd"/>
      <w:r>
        <w:t>32768 + 3</w:t>
      </w:r>
      <w:r w:rsidR="00A92B2B">
        <w:t>*</w:t>
      </w:r>
      <w:r w:rsidR="00B2364A">
        <w:t>Int</w:t>
      </w:r>
      <w:r w:rsidR="00A92B2B">
        <w:t>(</w:t>
      </w:r>
      <w:proofErr w:type="spellStart"/>
      <w:r w:rsidR="00A92B2B">
        <w:t>Freq_in_KHz</w:t>
      </w:r>
      <w:proofErr w:type="spellEnd"/>
      <w:r w:rsidR="00A92B2B">
        <w:t>/10KHz)</w:t>
      </w:r>
    </w:p>
    <w:p w14:paraId="6189E74A" w14:textId="66AA6778" w:rsidR="00A92B2B" w:rsidRDefault="00A92B2B" w:rsidP="007B0881">
      <w:r>
        <w:t xml:space="preserve">Hence for </w:t>
      </w:r>
      <w:r w:rsidR="00B2364A">
        <w:t>antenna 2 at 61.471MHz, the solution will be at address 57356 decimal</w:t>
      </w:r>
    </w:p>
    <w:p w14:paraId="32505D6E" w14:textId="5B8330FE" w:rsidR="00B2364A" w:rsidRDefault="00B2364A" w:rsidP="007B0881">
      <w:r>
        <w:t>We need an E</w:t>
      </w:r>
      <w:r w:rsidR="00327DDC">
        <w:t>EPROM storing at least 128Kbyte.</w:t>
      </w:r>
    </w:p>
    <w:p w14:paraId="52FB5577" w14:textId="4AF8ACF2" w:rsidR="00523D3A" w:rsidRDefault="00312183" w:rsidP="007B0881">
      <w:r>
        <w:t xml:space="preserve">For the standalone version with </w:t>
      </w:r>
      <w:proofErr w:type="spellStart"/>
      <w:r>
        <w:t>Nextion</w:t>
      </w:r>
      <w:proofErr w:type="spellEnd"/>
      <w:r>
        <w:t xml:space="preserve"> display 3 additional variables are stored:</w:t>
      </w:r>
    </w:p>
    <w:tbl>
      <w:tblPr>
        <w:tblW w:w="7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123"/>
      </w:tblGrid>
      <w:tr w:rsidR="00312183" w:rsidRPr="00A92B2B" w14:paraId="5017FF5E" w14:textId="77777777" w:rsidTr="004B7FE2">
        <w:trPr>
          <w:trHeight w:val="300"/>
        </w:trPr>
        <w:tc>
          <w:tcPr>
            <w:tcW w:w="960" w:type="dxa"/>
            <w:shd w:val="clear" w:color="auto" w:fill="auto"/>
            <w:vAlign w:val="bottom"/>
            <w:hideMark/>
          </w:tcPr>
          <w:p w14:paraId="24F148CE" w14:textId="36D1BD87" w:rsidR="00312183" w:rsidRPr="00A92B2B" w:rsidRDefault="00312183" w:rsidP="005C5A39">
            <w:pPr>
              <w:keepNext/>
              <w:spacing w:after="0" w:line="240" w:lineRule="auto"/>
              <w:rPr>
                <w:rFonts w:ascii="Calibri" w:eastAsia="Times New Roman" w:hAnsi="Calibri" w:cs="Calibri"/>
                <w:b/>
                <w:bCs/>
                <w:color w:val="000000"/>
                <w:lang w:eastAsia="en-GB"/>
              </w:rPr>
            </w:pPr>
            <w:r>
              <w:rPr>
                <w:rFonts w:ascii="Calibri" w:eastAsia="Times New Roman" w:hAnsi="Calibri" w:cs="Calibri"/>
                <w:b/>
                <w:bCs/>
                <w:color w:val="000000"/>
                <w:lang w:eastAsia="en-GB"/>
              </w:rPr>
              <w:lastRenderedPageBreak/>
              <w:t>address</w:t>
            </w:r>
          </w:p>
        </w:tc>
        <w:tc>
          <w:tcPr>
            <w:tcW w:w="6123" w:type="dxa"/>
            <w:shd w:val="clear" w:color="auto" w:fill="auto"/>
            <w:vAlign w:val="bottom"/>
            <w:hideMark/>
          </w:tcPr>
          <w:p w14:paraId="5782CDA4" w14:textId="77777777" w:rsidR="00312183" w:rsidRPr="00A92B2B" w:rsidRDefault="00312183" w:rsidP="005C5A39">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312183" w:rsidRPr="00A92B2B" w14:paraId="4BA49EEE" w14:textId="77777777" w:rsidTr="004B7FE2">
        <w:trPr>
          <w:trHeight w:val="448"/>
        </w:trPr>
        <w:tc>
          <w:tcPr>
            <w:tcW w:w="960" w:type="dxa"/>
            <w:shd w:val="clear" w:color="auto" w:fill="auto"/>
            <w:vAlign w:val="bottom"/>
          </w:tcPr>
          <w:p w14:paraId="43AC9D7A" w14:textId="653CD17B"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0</w:t>
            </w:r>
          </w:p>
        </w:tc>
        <w:tc>
          <w:tcPr>
            <w:tcW w:w="6123" w:type="dxa"/>
            <w:shd w:val="clear" w:color="auto" w:fill="auto"/>
            <w:vAlign w:val="bottom"/>
          </w:tcPr>
          <w:p w14:paraId="4B1DA736" w14:textId="24C9FC61" w:rsidR="00312183" w:rsidRPr="00A92B2B" w:rsidRDefault="00EF4FEA"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Display page in use</w:t>
            </w:r>
            <w:r w:rsidR="00776E3D">
              <w:rPr>
                <w:rFonts w:ascii="Calibri" w:eastAsia="Times New Roman" w:hAnsi="Calibri" w:cs="Calibri"/>
                <w:color w:val="000000"/>
                <w:lang w:eastAsia="en-GB"/>
              </w:rPr>
              <w:t xml:space="preserve">. </w:t>
            </w:r>
            <w:r w:rsidR="00F36101">
              <w:rPr>
                <w:rFonts w:ascii="Calibri" w:eastAsia="Times New Roman" w:hAnsi="Calibri" w:cs="Calibri"/>
                <w:color w:val="000000"/>
                <w:lang w:eastAsia="en-GB"/>
              </w:rPr>
              <w:t xml:space="preserve">Legal values 1-4. </w:t>
            </w:r>
            <w:r w:rsidR="00776E3D">
              <w:rPr>
                <w:rFonts w:ascii="Calibri" w:eastAsia="Times New Roman" w:hAnsi="Calibri" w:cs="Calibri"/>
                <w:color w:val="000000"/>
                <w:lang w:eastAsia="en-GB"/>
              </w:rPr>
              <w:t>If other value, use page 4</w:t>
            </w:r>
          </w:p>
        </w:tc>
      </w:tr>
      <w:tr w:rsidR="00312183" w:rsidRPr="00A92B2B" w14:paraId="47E50894" w14:textId="77777777" w:rsidTr="004B7FE2">
        <w:trPr>
          <w:trHeight w:val="375"/>
        </w:trPr>
        <w:tc>
          <w:tcPr>
            <w:tcW w:w="960" w:type="dxa"/>
            <w:shd w:val="clear" w:color="auto" w:fill="auto"/>
            <w:vAlign w:val="bottom"/>
          </w:tcPr>
          <w:p w14:paraId="0571E1E9" w14:textId="1C13289E"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1</w:t>
            </w:r>
          </w:p>
        </w:tc>
        <w:tc>
          <w:tcPr>
            <w:tcW w:w="6123" w:type="dxa"/>
            <w:shd w:val="clear" w:color="auto" w:fill="auto"/>
            <w:vAlign w:val="bottom"/>
          </w:tcPr>
          <w:p w14:paraId="7CF46C20" w14:textId="5B3FF017" w:rsidR="00312183" w:rsidRPr="00A92B2B" w:rsidRDefault="00DF3812"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Peak/average display. Bool.</w:t>
            </w:r>
          </w:p>
        </w:tc>
      </w:tr>
      <w:tr w:rsidR="00312183" w:rsidRPr="00A92B2B" w14:paraId="1EC18EA9" w14:textId="77777777" w:rsidTr="004B7FE2">
        <w:trPr>
          <w:trHeight w:val="423"/>
        </w:trPr>
        <w:tc>
          <w:tcPr>
            <w:tcW w:w="960" w:type="dxa"/>
            <w:shd w:val="clear" w:color="auto" w:fill="auto"/>
            <w:vAlign w:val="bottom"/>
          </w:tcPr>
          <w:p w14:paraId="3886E078" w14:textId="7B9095B8"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2</w:t>
            </w:r>
          </w:p>
        </w:tc>
        <w:tc>
          <w:tcPr>
            <w:tcW w:w="6123" w:type="dxa"/>
            <w:shd w:val="clear" w:color="auto" w:fill="auto"/>
            <w:vAlign w:val="bottom"/>
          </w:tcPr>
          <w:p w14:paraId="295E391B" w14:textId="58A0D2E4" w:rsidR="00312183" w:rsidRPr="00A92B2B" w:rsidRDefault="00DF3812"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ATU Enabled/disabled. Bool.</w:t>
            </w:r>
          </w:p>
        </w:tc>
      </w:tr>
      <w:tr w:rsidR="007B36BB" w:rsidRPr="00A92B2B" w14:paraId="6D84F3A1" w14:textId="77777777" w:rsidTr="004B7FE2">
        <w:trPr>
          <w:trHeight w:val="423"/>
        </w:trPr>
        <w:tc>
          <w:tcPr>
            <w:tcW w:w="960" w:type="dxa"/>
            <w:shd w:val="clear" w:color="auto" w:fill="auto"/>
            <w:vAlign w:val="bottom"/>
          </w:tcPr>
          <w:p w14:paraId="1B964DE0" w14:textId="171C3309" w:rsidR="007B36BB" w:rsidRDefault="007B36BB" w:rsidP="007B36BB">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3</w:t>
            </w:r>
          </w:p>
        </w:tc>
        <w:tc>
          <w:tcPr>
            <w:tcW w:w="6123" w:type="dxa"/>
            <w:shd w:val="clear" w:color="auto" w:fill="auto"/>
            <w:vAlign w:val="bottom"/>
          </w:tcPr>
          <w:p w14:paraId="7036486A" w14:textId="2FDE964B" w:rsidR="007B36BB" w:rsidRDefault="007B36BB" w:rsidP="007B36BB">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Display scale. 0=100W; 1=200W;2=500W;3=1000W;4=2000W</w:t>
            </w:r>
          </w:p>
        </w:tc>
      </w:tr>
      <w:tr w:rsidR="007B36BB" w:rsidRPr="00A92B2B" w14:paraId="7BAAD891" w14:textId="77777777" w:rsidTr="004B7FE2">
        <w:trPr>
          <w:trHeight w:val="423"/>
        </w:trPr>
        <w:tc>
          <w:tcPr>
            <w:tcW w:w="960" w:type="dxa"/>
            <w:shd w:val="clear" w:color="auto" w:fill="auto"/>
            <w:vAlign w:val="bottom"/>
          </w:tcPr>
          <w:p w14:paraId="1DEC7EE1" w14:textId="2B2C7068" w:rsidR="007B36BB" w:rsidRDefault="007B36BB" w:rsidP="007B36BB">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4</w:t>
            </w:r>
          </w:p>
        </w:tc>
        <w:tc>
          <w:tcPr>
            <w:tcW w:w="6123" w:type="dxa"/>
            <w:shd w:val="clear" w:color="auto" w:fill="auto"/>
            <w:vAlign w:val="bottom"/>
          </w:tcPr>
          <w:p w14:paraId="14CC461F" w14:textId="56692F17" w:rsidR="007B36BB" w:rsidRDefault="007B36BB" w:rsidP="007B36BB">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Allow quick tune. </w:t>
            </w:r>
            <w:proofErr w:type="gramStart"/>
            <w:r>
              <w:rPr>
                <w:rFonts w:ascii="Calibri" w:eastAsia="Times New Roman" w:hAnsi="Calibri" w:cs="Calibri"/>
                <w:color w:val="000000"/>
                <w:lang w:eastAsia="en-GB"/>
              </w:rPr>
              <w:t>!=</w:t>
            </w:r>
            <w:proofErr w:type="gramEnd"/>
            <w:r>
              <w:rPr>
                <w:rFonts w:ascii="Calibri" w:eastAsia="Times New Roman" w:hAnsi="Calibri" w:cs="Calibri"/>
                <w:color w:val="000000"/>
                <w:lang w:eastAsia="en-GB"/>
              </w:rPr>
              <w:t>0 to allow quick tune.</w:t>
            </w:r>
          </w:p>
        </w:tc>
      </w:tr>
    </w:tbl>
    <w:p w14:paraId="410F8B38" w14:textId="77777777" w:rsidR="00312183" w:rsidRDefault="00312183" w:rsidP="007B0881"/>
    <w:p w14:paraId="1C46C70F" w14:textId="57C95CD4" w:rsidR="00932C92" w:rsidRDefault="00932C92" w:rsidP="00657F23">
      <w:pPr>
        <w:pStyle w:val="Heading2"/>
      </w:pPr>
      <w:r>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 xml:space="preserve">Storage required ~18Kbyte. Impractical with </w:t>
      </w:r>
      <w:proofErr w:type="gramStart"/>
      <w:r>
        <w:t>8 bit</w:t>
      </w:r>
      <w:proofErr w:type="gramEnd"/>
      <w:r>
        <w:t xml:space="preserve"> AVR, still needs Nano 33</w:t>
      </w:r>
    </w:p>
    <w:p w14:paraId="1756F2AA" w14:textId="77777777" w:rsidR="00657F23" w:rsidRDefault="00657F23" w:rsidP="00657F23">
      <w:pPr>
        <w:pStyle w:val="ListParagraph"/>
        <w:numPr>
          <w:ilvl w:val="1"/>
          <w:numId w:val="4"/>
        </w:numPr>
        <w:spacing w:line="256" w:lineRule="auto"/>
      </w:pPr>
      <w:r>
        <w:t>Readout a new batch whenever the antenna changed</w:t>
      </w:r>
    </w:p>
    <w:p w14:paraId="7DA827CA" w14:textId="77777777" w:rsidR="00657F23" w:rsidRDefault="00657F23" w:rsidP="00657F23">
      <w:pPr>
        <w:pStyle w:val="ListParagraph"/>
        <w:numPr>
          <w:ilvl w:val="1"/>
          <w:numId w:val="4"/>
        </w:numPr>
        <w:spacing w:line="256" w:lineRule="auto"/>
      </w:pPr>
      <w:r>
        <w:t>Readout time ~165ms; means there is a significant period when TX not possible</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t>unsigned int</w:t>
            </w:r>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proofErr w:type="spellStart"/>
            <w:r>
              <w:t>GATUEnabled</w:t>
            </w:r>
            <w:proofErr w:type="spellEnd"/>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unsigned int</w:t>
            </w:r>
          </w:p>
        </w:tc>
        <w:tc>
          <w:tcPr>
            <w:tcW w:w="2357" w:type="dxa"/>
          </w:tcPr>
          <w:p w14:paraId="576E6910" w14:textId="11DB13C0" w:rsidR="00932C92" w:rsidRDefault="00932C92" w:rsidP="006B3F3E">
            <w:pPr>
              <w:keepNext/>
            </w:pPr>
            <w:proofErr w:type="spellStart"/>
            <w:r>
              <w:t>GQueuedCATFrequency</w:t>
            </w:r>
            <w:proofErr w:type="spellEnd"/>
          </w:p>
        </w:tc>
        <w:tc>
          <w:tcPr>
            <w:tcW w:w="5334" w:type="dxa"/>
          </w:tcPr>
          <w:p w14:paraId="7A7AAA9C" w14:textId="29FEAFB2" w:rsidR="00932C92" w:rsidRDefault="00932C92" w:rsidP="006B3F3E">
            <w:pPr>
              <w:keepNext/>
            </w:pPr>
            <w:r>
              <w:t>0xFFFF: no frequency stored</w:t>
            </w:r>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proofErr w:type="spellStart"/>
            <w:r>
              <w:t>GAntenna</w:t>
            </w:r>
            <w:proofErr w:type="spellEnd"/>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proofErr w:type="spellStart"/>
            <w:r>
              <w:t>GFrequencySet</w:t>
            </w:r>
            <w:proofErr w:type="spellEnd"/>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proofErr w:type="spellStart"/>
            <w:r>
              <w:t>G</w:t>
            </w:r>
            <w:r w:rsidR="001946BD">
              <w:t>PC</w:t>
            </w:r>
            <w:r>
              <w:t>TuneActive</w:t>
            </w:r>
            <w:proofErr w:type="spellEnd"/>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proofErr w:type="spellStart"/>
            <w:r>
              <w:t>GPTTPressed</w:t>
            </w:r>
            <w:proofErr w:type="spellEnd"/>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proofErr w:type="spellStart"/>
            <w:r>
              <w:t>GTXAllowed</w:t>
            </w:r>
            <w:proofErr w:type="spellEnd"/>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proofErr w:type="spellStart"/>
            <w:r>
              <w:t>GATUIsTuned</w:t>
            </w:r>
            <w:proofErr w:type="spellEnd"/>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proofErr w:type="spellStart"/>
            <w:r>
              <w:t>GSolutionBuffer</w:t>
            </w:r>
            <w:proofErr w:type="spellEnd"/>
          </w:p>
        </w:tc>
        <w:tc>
          <w:tcPr>
            <w:tcW w:w="5334" w:type="dxa"/>
          </w:tcPr>
          <w:p w14:paraId="751443F8" w14:textId="77777777" w:rsidR="00932C92" w:rsidRDefault="00932C92" w:rsidP="006B3F3E">
            <w:pPr>
              <w:keepNext/>
            </w:pPr>
            <w:r>
              <w:t>Block of tuning solutions buffered in internal memory</w:t>
            </w:r>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4" type="#_x0000_t75" style="width:293.2pt;height:383.6pt" o:ole="">
            <v:imagedata r:id="rId30" o:title=""/>
          </v:shape>
          <o:OLEObject Type="Embed" ProgID="Excel.Sheet.12" ShapeID="_x0000_i1034" DrawAspect="Content" ObjectID="_1680270891" r:id="rId31"/>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882524">
        <w:rPr>
          <w:noProof/>
        </w:rPr>
        <w:t>6</w:t>
      </w:r>
      <w:r w:rsidR="007F0B24">
        <w:rPr>
          <w:noProof/>
        </w:rPr>
        <w:fldChar w:fldCharType="end"/>
      </w:r>
      <w:r>
        <w:t>: EEPROM Memory map</w:t>
      </w:r>
    </w:p>
    <w:p w14:paraId="67E2F206" w14:textId="7603A984" w:rsidR="00932A97" w:rsidRDefault="00932A97" w:rsidP="00C20066">
      <w:pPr>
        <w:pStyle w:val="Heading1"/>
      </w:pPr>
      <w:r>
        <w:t>External Aries Version</w:t>
      </w:r>
    </w:p>
    <w:p w14:paraId="058B33D4" w14:textId="2EC9DBCD" w:rsidR="00932A97" w:rsidRDefault="00932A97" w:rsidP="00932A97">
      <w:r>
        <w:t xml:space="preserve">As well as internal to the Andromeda radio, we could use Aries as an external ATU as an add-on for existing radios. We would need to modify Thetis to route RF always through </w:t>
      </w:r>
      <w:proofErr w:type="gramStart"/>
      <w:r>
        <w:t>ANT1, and</w:t>
      </w:r>
      <w:proofErr w:type="gramEnd"/>
      <w:r>
        <w:t xml:space="preserve"> have an external T/R switch and 2 ANT select relays.</w:t>
      </w:r>
    </w:p>
    <w:p w14:paraId="51D68C1B" w14:textId="38E434A6" w:rsidR="00932A97" w:rsidRPr="00932A97" w:rsidRDefault="0063294A" w:rsidP="00932A97">
      <w:r>
        <w:object w:dxaOrig="5970" w:dyaOrig="2295" w14:anchorId="110201D8">
          <v:shape id="_x0000_i1035" type="#_x0000_t75" style="width:299.5pt;height:114.6pt" o:ole="">
            <v:imagedata r:id="rId32" o:title=""/>
          </v:shape>
          <o:OLEObject Type="Embed" ProgID="Visio.Drawing.15" ShapeID="_x0000_i1035" DrawAspect="Content" ObjectID="_1680270892" r:id="rId33"/>
        </w:object>
      </w:r>
    </w:p>
    <w:p w14:paraId="31CEF8B2" w14:textId="77D8C248" w:rsidR="00932A97" w:rsidRPr="00932A97" w:rsidRDefault="0063294A" w:rsidP="00932A97">
      <w:r>
        <w:t>An additional 4 bits are driven to the SPI shift register to control these relays.</w:t>
      </w:r>
    </w:p>
    <w:p w14:paraId="7EAEAF3E" w14:textId="70677B0E" w:rsidR="00CE31B6" w:rsidRDefault="00CE31B6" w:rsidP="00C20066">
      <w:pPr>
        <w:pStyle w:val="Heading1"/>
      </w:pPr>
      <w:r>
        <w:lastRenderedPageBreak/>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If existing solution already driven: no action</w:t>
            </w:r>
          </w:p>
          <w:p w14:paraId="67FF2B78" w14:textId="77777777" w:rsidR="00CE31B6" w:rsidRDefault="00CE31B6" w:rsidP="00C6491E">
            <w:pPr>
              <w:keepNext/>
              <w:spacing w:after="120"/>
            </w:pPr>
            <w:r>
              <w:t xml:space="preserve">If new solution ready to </w:t>
            </w:r>
            <w:proofErr w:type="gramStart"/>
            <w:r>
              <w:t>go:</w:t>
            </w:r>
            <w:proofErr w:type="gramEnd"/>
            <w:r>
              <w:t xml:space="preserve"> drive solution to relays</w:t>
            </w:r>
          </w:p>
          <w:p w14:paraId="2A457E22" w14:textId="044C26EF" w:rsidR="00CE31B6" w:rsidRDefault="00CE31B6" w:rsidP="00C6491E">
            <w:pPr>
              <w:keepNext/>
              <w:spacing w:after="120"/>
            </w:pPr>
            <w:r>
              <w:t>If “Tune in progress” set: commence tune</w:t>
            </w:r>
            <w:r w:rsidR="00320B74">
              <w:t>, after “TT on” delay</w:t>
            </w:r>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 xml:space="preserve">When TX </w:t>
            </w:r>
            <w:proofErr w:type="spellStart"/>
            <w:r>
              <w:t>deasserted</w:t>
            </w:r>
            <w:proofErr w:type="spellEnd"/>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If already in TX – wait until TX completed</w:t>
            </w:r>
          </w:p>
          <w:p w14:paraId="07114230" w14:textId="77777777" w:rsidR="00CE31B6" w:rsidRDefault="00CE31B6" w:rsidP="00C6491E">
            <w:pPr>
              <w:keepNext/>
              <w:spacing w:after="120"/>
            </w:pPr>
            <w:r>
              <w:t>Select closest solution or bypass</w:t>
            </w:r>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EEPROM </w:t>
            </w:r>
          </w:p>
          <w:p w14:paraId="008099C5" w14:textId="45D85707" w:rsidR="00CE31B6" w:rsidRDefault="00C15CD4" w:rsidP="00C6491E">
            <w:pPr>
              <w:keepNext/>
              <w:spacing w:after="120"/>
            </w:pPr>
            <w:r>
              <w:t xml:space="preserve">Check </w:t>
            </w:r>
            <w:r w:rsidR="00CE31B6">
              <w:t>tuning solutions for antenna N around current frequency</w:t>
            </w:r>
          </w:p>
          <w:p w14:paraId="735E4016" w14:textId="77777777" w:rsidR="00CE31B6" w:rsidRDefault="00CE31B6" w:rsidP="00C6491E">
            <w:pPr>
              <w:keepNext/>
              <w:spacing w:after="120"/>
            </w:pPr>
            <w:r>
              <w:t>Select closest solution or bypass</w:t>
            </w:r>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Drive “bypass” setting to ATU</w:t>
            </w:r>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Set “tune in progress” flag</w:t>
            </w:r>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Report success after stor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Erase the block of data for that antenna</w:t>
            </w:r>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0A07A173" w:rsidR="00CE31B6" w:rsidRDefault="000523FC" w:rsidP="00CE31B6">
      <w:pPr>
        <w:pStyle w:val="Heading2"/>
      </w:pPr>
      <w:r>
        <w:lastRenderedPageBreak/>
        <w:t>Original Search A</w:t>
      </w:r>
      <w:r w:rsidR="00CE31B6">
        <w:t>lgorithm</w:t>
      </w:r>
    </w:p>
    <w:p w14:paraId="1AC561A0" w14:textId="77777777" w:rsidR="00AB3A3F" w:rsidRDefault="00AB3A3F" w:rsidP="00AB3A3F">
      <w:pPr>
        <w:keepNext/>
      </w:pPr>
      <w:r>
        <w:t xml:space="preserve">Do the following while </w:t>
      </w:r>
      <w:proofErr w:type="spellStart"/>
      <w:r>
        <w:t>GTuneActive</w:t>
      </w:r>
      <w:proofErr w:type="spellEnd"/>
      <w:r>
        <w:t xml:space="preser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 xml:space="preserve">If that </w:t>
      </w:r>
      <w:proofErr w:type="gramStart"/>
      <w:r>
        <w:t>fails</w:t>
      </w:r>
      <w:proofErr w:type="gramEnd"/>
      <w:r>
        <w:t xml:space="preserve">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proofErr w:type="gramStart"/>
      <w:r>
        <w:t>On the basis of</w:t>
      </w:r>
      <w:proofErr w:type="gramEnd"/>
      <w:r>
        <w:t xml:space="preserve">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6" type="#_x0000_t75" style="width:397.45pt;height:494.8pt" o:ole="">
            <v:imagedata r:id="rId34" o:title=""/>
          </v:shape>
          <o:OLEObject Type="Embed" ProgID="Visio.Drawing.11" ShapeID="_x0000_i1036" DrawAspect="Content" ObjectID="_1680270893" r:id="rId35"/>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lastRenderedPageBreak/>
        <w:tab/>
        <w:t xml:space="preserve">Signal </w:t>
      </w:r>
      <w:proofErr w:type="gramStart"/>
      <w:r>
        <w:t>end;</w:t>
      </w:r>
      <w:proofErr w:type="gramEnd"/>
    </w:p>
    <w:p w14:paraId="68344760" w14:textId="16EFA688" w:rsidR="00BB296D" w:rsidRDefault="00BB296D" w:rsidP="00BB296D">
      <w:r>
        <w:t>Else</w:t>
      </w:r>
    </w:p>
    <w:p w14:paraId="63A7CF6A" w14:textId="099D93B4" w:rsidR="00BB296D" w:rsidRDefault="00BB296D" w:rsidP="00BB296D">
      <w:r>
        <w:tab/>
        <w:t>New setting = constrain (</w:t>
      </w:r>
      <w:proofErr w:type="spellStart"/>
      <w:r>
        <w:t>setting+step</w:t>
      </w:r>
      <w:proofErr w:type="spellEnd"/>
      <w:r>
        <w:t>, min, max</w:t>
      </w:r>
      <w:proofErr w:type="gramStart"/>
      <w:r>
        <w:t>);</w:t>
      </w:r>
      <w:proofErr w:type="gramEnd"/>
    </w:p>
    <w:p w14:paraId="459A55D8" w14:textId="77777777" w:rsidR="006C5A8A" w:rsidRDefault="006C5A8A" w:rsidP="00BB296D"/>
    <w:p w14:paraId="4CDC17BC" w14:textId="705E40D1" w:rsidR="006C5A8A" w:rsidRDefault="006C5A8A" w:rsidP="00BB296D">
      <w:r>
        <w:t>The current algorithm executes potentially 144 search steps:</w:t>
      </w:r>
    </w:p>
    <w:p w14:paraId="48EF6513" w14:textId="5DB60483" w:rsidR="006C5A8A" w:rsidRDefault="006C5A8A" w:rsidP="006C5A8A">
      <w:pPr>
        <w:pStyle w:val="ListParagraph"/>
        <w:numPr>
          <w:ilvl w:val="0"/>
          <w:numId w:val="21"/>
        </w:numPr>
      </w:pPr>
      <w:r>
        <w:t>Initial Quick tune:</w:t>
      </w:r>
    </w:p>
    <w:p w14:paraId="1C621673" w14:textId="230575BA" w:rsidR="006C5A8A" w:rsidRDefault="006C5A8A" w:rsidP="006C5A8A">
      <w:pPr>
        <w:pStyle w:val="ListParagraph"/>
        <w:numPr>
          <w:ilvl w:val="1"/>
          <w:numId w:val="21"/>
        </w:numPr>
      </w:pPr>
      <w:r>
        <w:t>16 fine steps L</w:t>
      </w:r>
    </w:p>
    <w:p w14:paraId="3A047280" w14:textId="1C3AE946" w:rsidR="006C5A8A" w:rsidRDefault="006C5A8A" w:rsidP="006C5A8A">
      <w:pPr>
        <w:pStyle w:val="ListParagraph"/>
        <w:numPr>
          <w:ilvl w:val="1"/>
          <w:numId w:val="21"/>
        </w:numPr>
      </w:pPr>
      <w:r>
        <w:t>16 fine steps C</w:t>
      </w:r>
    </w:p>
    <w:p w14:paraId="34E02B8D" w14:textId="2AD7EF6E" w:rsidR="006C5A8A" w:rsidRDefault="006C5A8A" w:rsidP="006C5A8A">
      <w:pPr>
        <w:pStyle w:val="ListParagraph"/>
        <w:numPr>
          <w:ilvl w:val="0"/>
          <w:numId w:val="21"/>
        </w:numPr>
      </w:pPr>
      <w:r>
        <w:t xml:space="preserve">Full </w:t>
      </w:r>
      <w:proofErr w:type="gramStart"/>
      <w:r>
        <w:t>tune, if</w:t>
      </w:r>
      <w:proofErr w:type="gramEnd"/>
      <w:r>
        <w:t xml:space="preserve"> quick fails:</w:t>
      </w:r>
    </w:p>
    <w:p w14:paraId="7822F83B" w14:textId="70B40980" w:rsidR="006C5A8A" w:rsidRDefault="006C5A8A" w:rsidP="006C5A8A">
      <w:pPr>
        <w:pStyle w:val="ListParagraph"/>
        <w:numPr>
          <w:ilvl w:val="1"/>
          <w:numId w:val="21"/>
        </w:numPr>
      </w:pPr>
      <w:r>
        <w:t>16 coarse C, low impedance</w:t>
      </w:r>
    </w:p>
    <w:p w14:paraId="5F1CD8BF" w14:textId="7DA7FC62" w:rsidR="006C5A8A" w:rsidRDefault="006C5A8A" w:rsidP="006C5A8A">
      <w:pPr>
        <w:pStyle w:val="ListParagraph"/>
        <w:numPr>
          <w:ilvl w:val="1"/>
          <w:numId w:val="21"/>
        </w:numPr>
      </w:pPr>
      <w:r>
        <w:t>16 coarse L, high impedance</w:t>
      </w:r>
    </w:p>
    <w:p w14:paraId="558F832B" w14:textId="6291BB36" w:rsidR="006C5A8A" w:rsidRDefault="006C5A8A" w:rsidP="006C5A8A">
      <w:pPr>
        <w:pStyle w:val="ListParagraph"/>
        <w:numPr>
          <w:ilvl w:val="1"/>
          <w:numId w:val="21"/>
        </w:numPr>
      </w:pPr>
      <w:r>
        <w:t>16 coarse L or C depending on best match</w:t>
      </w:r>
    </w:p>
    <w:p w14:paraId="3881B1E0" w14:textId="0E4856B0" w:rsidR="006C5A8A" w:rsidRDefault="006C5A8A" w:rsidP="006C5A8A">
      <w:pPr>
        <w:pStyle w:val="ListParagraph"/>
        <w:numPr>
          <w:ilvl w:val="1"/>
          <w:numId w:val="21"/>
        </w:numPr>
      </w:pPr>
      <w:r>
        <w:t>16 mid step L</w:t>
      </w:r>
    </w:p>
    <w:p w14:paraId="083254CA" w14:textId="1DE8582F" w:rsidR="006C5A8A" w:rsidRDefault="006C5A8A" w:rsidP="006C5A8A">
      <w:pPr>
        <w:pStyle w:val="ListParagraph"/>
        <w:numPr>
          <w:ilvl w:val="1"/>
          <w:numId w:val="21"/>
        </w:numPr>
      </w:pPr>
      <w:r>
        <w:t>16 mid step C</w:t>
      </w:r>
    </w:p>
    <w:p w14:paraId="758BBBCB" w14:textId="61C0EEED" w:rsidR="006C5A8A" w:rsidRDefault="006C5A8A" w:rsidP="006C5A8A">
      <w:pPr>
        <w:pStyle w:val="ListParagraph"/>
        <w:numPr>
          <w:ilvl w:val="1"/>
          <w:numId w:val="21"/>
        </w:numPr>
      </w:pPr>
      <w:r>
        <w:t>16 fine step L</w:t>
      </w:r>
    </w:p>
    <w:p w14:paraId="419AE28C" w14:textId="05B7F6D5" w:rsidR="006C5A8A" w:rsidRDefault="006C5A8A" w:rsidP="006C5A8A">
      <w:pPr>
        <w:pStyle w:val="ListParagraph"/>
        <w:numPr>
          <w:ilvl w:val="1"/>
          <w:numId w:val="21"/>
        </w:numPr>
      </w:pPr>
      <w:r>
        <w:t>16 fine step C</w:t>
      </w:r>
    </w:p>
    <w:p w14:paraId="6AE982D7" w14:textId="31933EA5" w:rsidR="006C5A8A" w:rsidRDefault="006C5A8A" w:rsidP="006C5A8A">
      <w:pPr>
        <w:pStyle w:val="ListParagraph"/>
        <w:numPr>
          <w:ilvl w:val="0"/>
          <w:numId w:val="21"/>
        </w:numPr>
      </w:pPr>
      <w:r>
        <w:t>Note that:</w:t>
      </w:r>
    </w:p>
    <w:p w14:paraId="78D6FD74" w14:textId="7FAE8FEF" w:rsidR="006C5A8A" w:rsidRDefault="006C5A8A" w:rsidP="006C5A8A">
      <w:pPr>
        <w:pStyle w:val="ListParagraph"/>
        <w:numPr>
          <w:ilvl w:val="1"/>
          <w:numId w:val="21"/>
        </w:numPr>
      </w:pPr>
      <w:r>
        <w:t>For low frequencies we can accept bigger steps</w:t>
      </w:r>
    </w:p>
    <w:p w14:paraId="5500183C" w14:textId="08A55292" w:rsidR="006C5A8A" w:rsidRDefault="006C5A8A" w:rsidP="006C5A8A">
      <w:pPr>
        <w:pStyle w:val="ListParagraph"/>
        <w:numPr>
          <w:ilvl w:val="1"/>
          <w:numId w:val="21"/>
        </w:numPr>
      </w:pPr>
      <w:r>
        <w:t>For high frequencies we can limit the search space</w:t>
      </w:r>
    </w:p>
    <w:p w14:paraId="5DB8AB2B" w14:textId="4D52BF6E" w:rsidR="00FE70D7" w:rsidRDefault="000523FC" w:rsidP="000523FC">
      <w:pPr>
        <w:pStyle w:val="Heading2"/>
      </w:pPr>
      <w:r>
        <w:t>New Search Algorithm</w:t>
      </w:r>
    </w:p>
    <w:p w14:paraId="7A63918F" w14:textId="7E93FB19" w:rsidR="00FE70D7" w:rsidRDefault="00FE70D7" w:rsidP="00FE70D7">
      <w:r>
        <w:t xml:space="preserve">With real antennas the algorithm does not always find a match, or the best match. The “narrow down” process seems </w:t>
      </w:r>
      <w:proofErr w:type="gramStart"/>
      <w:r>
        <w:t>OK</w:t>
      </w:r>
      <w:proofErr w:type="gramEnd"/>
      <w:r>
        <w:t xml:space="preserve"> but the initial search isn’t</w:t>
      </w:r>
      <w:r w:rsidR="00C43AA6">
        <w:t xml:space="preserve"> comprehensive.</w:t>
      </w:r>
    </w:p>
    <w:tbl>
      <w:tblPr>
        <w:tblStyle w:val="TableGrid"/>
        <w:tblW w:w="0" w:type="auto"/>
        <w:tblLook w:val="04A0" w:firstRow="1" w:lastRow="0" w:firstColumn="1" w:lastColumn="0" w:noHBand="0" w:noVBand="1"/>
      </w:tblPr>
      <w:tblGrid>
        <w:gridCol w:w="1555"/>
        <w:gridCol w:w="8073"/>
      </w:tblGrid>
      <w:tr w:rsidR="00C43AA6" w14:paraId="16ECDA42" w14:textId="77777777" w:rsidTr="00C43AA6">
        <w:tc>
          <w:tcPr>
            <w:tcW w:w="1555" w:type="dxa"/>
          </w:tcPr>
          <w:p w14:paraId="63648AF5" w14:textId="2971CBA5" w:rsidR="00C43AA6" w:rsidRDefault="00C43AA6" w:rsidP="00FE70D7">
            <w:r>
              <w:t>Current</w:t>
            </w:r>
          </w:p>
        </w:tc>
        <w:tc>
          <w:tcPr>
            <w:tcW w:w="8073" w:type="dxa"/>
          </w:tcPr>
          <w:p w14:paraId="6E00174F" w14:textId="527C10E0" w:rsidR="00C43AA6" w:rsidRDefault="000523FC" w:rsidP="00FE70D7">
            <w:r>
              <w:object w:dxaOrig="4560" w:dyaOrig="2295" w14:anchorId="0B85EA20">
                <v:shape id="_x0000_i1037" type="#_x0000_t75" style="width:227.5pt;height:115.2pt" o:ole="">
                  <v:imagedata r:id="rId36" o:title=""/>
                </v:shape>
                <o:OLEObject Type="Embed" ProgID="Visio.Drawing.11" ShapeID="_x0000_i1037" DrawAspect="Content" ObjectID="_1680270894" r:id="rId37"/>
              </w:object>
            </w:r>
          </w:p>
          <w:p w14:paraId="2333D7DC" w14:textId="77777777" w:rsidR="00C43AA6" w:rsidRDefault="00C43AA6" w:rsidP="00FE70D7"/>
        </w:tc>
      </w:tr>
      <w:tr w:rsidR="00C43AA6" w14:paraId="7BDDD152" w14:textId="77777777" w:rsidTr="00C43AA6">
        <w:tc>
          <w:tcPr>
            <w:tcW w:w="1555" w:type="dxa"/>
          </w:tcPr>
          <w:p w14:paraId="177DC675" w14:textId="1CF06E77" w:rsidR="00C43AA6" w:rsidRDefault="00C43AA6" w:rsidP="00FE70D7">
            <w:r>
              <w:t>Required</w:t>
            </w:r>
          </w:p>
        </w:tc>
        <w:tc>
          <w:tcPr>
            <w:tcW w:w="8073" w:type="dxa"/>
          </w:tcPr>
          <w:p w14:paraId="4F333DFC" w14:textId="1D270CB2" w:rsidR="00C43AA6" w:rsidRDefault="000523FC" w:rsidP="00FE70D7">
            <w:r>
              <w:object w:dxaOrig="4560" w:dyaOrig="2295" w14:anchorId="07D79652">
                <v:shape id="_x0000_i1038" type="#_x0000_t75" style="width:227.5pt;height:115.2pt" o:ole="">
                  <v:imagedata r:id="rId38" o:title=""/>
                </v:shape>
                <o:OLEObject Type="Embed" ProgID="Visio.Drawing.11" ShapeID="_x0000_i1038" DrawAspect="Content" ObjectID="_1680270895" r:id="rId39"/>
              </w:object>
            </w:r>
          </w:p>
        </w:tc>
      </w:tr>
      <w:tr w:rsidR="00C43AA6" w14:paraId="4720CB2B" w14:textId="77777777" w:rsidTr="00C43AA6">
        <w:tc>
          <w:tcPr>
            <w:tcW w:w="1555" w:type="dxa"/>
          </w:tcPr>
          <w:p w14:paraId="61D880BE" w14:textId="200A3D12" w:rsidR="00C43AA6" w:rsidRDefault="00C43AA6" w:rsidP="00FE70D7">
            <w:r>
              <w:lastRenderedPageBreak/>
              <w:t>And Potentially</w:t>
            </w:r>
          </w:p>
        </w:tc>
        <w:tc>
          <w:tcPr>
            <w:tcW w:w="8073" w:type="dxa"/>
          </w:tcPr>
          <w:p w14:paraId="49CFE213" w14:textId="0491C8B1" w:rsidR="00C43AA6" w:rsidRDefault="000523FC" w:rsidP="00FE70D7">
            <w:r w:rsidRPr="00C43AA6">
              <w:object w:dxaOrig="4560" w:dyaOrig="2295" w14:anchorId="47E700B9">
                <v:shape id="_x0000_i1039" type="#_x0000_t75" style="width:227.5pt;height:115.2pt" o:ole="">
                  <v:imagedata r:id="rId40" o:title=""/>
                </v:shape>
                <o:OLEObject Type="Embed" ProgID="Visio.Drawing.11" ShapeID="_x0000_i1039" DrawAspect="Content" ObjectID="_1680270896" r:id="rId41"/>
              </w:object>
            </w:r>
          </w:p>
        </w:tc>
      </w:tr>
      <w:tr w:rsidR="000523FC" w14:paraId="78E28C46" w14:textId="77777777" w:rsidTr="00C43AA6">
        <w:tc>
          <w:tcPr>
            <w:tcW w:w="1555" w:type="dxa"/>
          </w:tcPr>
          <w:p w14:paraId="4A98B1A8" w14:textId="0DA5971E" w:rsidR="000523FC" w:rsidRDefault="000523FC" w:rsidP="00FE70D7">
            <w:r>
              <w:t>And for some loads</w:t>
            </w:r>
          </w:p>
        </w:tc>
        <w:tc>
          <w:tcPr>
            <w:tcW w:w="8073" w:type="dxa"/>
          </w:tcPr>
          <w:p w14:paraId="5EE456CB" w14:textId="04A46561" w:rsidR="000523FC" w:rsidRPr="00C43AA6" w:rsidRDefault="000523FC" w:rsidP="00FE70D7">
            <w:r w:rsidRPr="00C43AA6">
              <w:object w:dxaOrig="4560" w:dyaOrig="2295" w14:anchorId="6172632D">
                <v:shape id="_x0000_i1040" type="#_x0000_t75" style="width:227.5pt;height:115.2pt" o:ole="">
                  <v:imagedata r:id="rId42" o:title=""/>
                </v:shape>
                <o:OLEObject Type="Embed" ProgID="Visio.Drawing.11" ShapeID="_x0000_i1040" DrawAspect="Content" ObjectID="_1680270897" r:id="rId43"/>
              </w:object>
            </w:r>
          </w:p>
        </w:tc>
      </w:tr>
    </w:tbl>
    <w:p w14:paraId="3F74CAC7" w14:textId="305EBC37" w:rsidR="00C43AA6" w:rsidRDefault="000523FC" w:rsidP="00FE70D7">
      <w:r>
        <w:t>Suggested approach:</w:t>
      </w:r>
    </w:p>
    <w:p w14:paraId="4219E4B6" w14:textId="0D9F28D3" w:rsidR="000523FC" w:rsidRDefault="000523FC" w:rsidP="000523FC">
      <w:pPr>
        <w:pStyle w:val="ListParagraph"/>
        <w:numPr>
          <w:ilvl w:val="0"/>
          <w:numId w:val="22"/>
        </w:numPr>
      </w:pPr>
      <w:r>
        <w:t xml:space="preserve">Keep the </w:t>
      </w:r>
      <w:proofErr w:type="gramStart"/>
      <w:r>
        <w:t>2 stage</w:t>
      </w:r>
      <w:proofErr w:type="gramEnd"/>
      <w:r>
        <w:t xml:space="preserve"> algorithm</w:t>
      </w:r>
    </w:p>
    <w:p w14:paraId="2DEDE585" w14:textId="58BEE510" w:rsidR="000523FC" w:rsidRDefault="000523FC" w:rsidP="000523FC">
      <w:pPr>
        <w:pStyle w:val="ListParagraph"/>
        <w:numPr>
          <w:ilvl w:val="0"/>
          <w:numId w:val="22"/>
        </w:numPr>
      </w:pPr>
      <w:r>
        <w:t>Have each part table driven, so the search range can be set by frequency</w:t>
      </w:r>
    </w:p>
    <w:p w14:paraId="5D0D0D2A" w14:textId="1CBF3CF3" w:rsidR="000523FC" w:rsidRDefault="000523FC" w:rsidP="000523FC">
      <w:pPr>
        <w:pStyle w:val="ListParagraph"/>
        <w:numPr>
          <w:ilvl w:val="0"/>
          <w:numId w:val="22"/>
        </w:numPr>
      </w:pPr>
      <w:r>
        <w:t>For the first part, have the number of search steps set by the table</w:t>
      </w:r>
    </w:p>
    <w:p w14:paraId="2EE4DB56" w14:textId="4F306F63" w:rsidR="000523FC" w:rsidRDefault="000523FC" w:rsidP="000523FC">
      <w:pPr>
        <w:pStyle w:val="ListParagraph"/>
        <w:numPr>
          <w:ilvl w:val="0"/>
          <w:numId w:val="22"/>
        </w:numPr>
      </w:pPr>
      <w:r>
        <w:t>Potentially that might allow user settable search algorithms to trade speed &amp; performance</w:t>
      </w:r>
    </w:p>
    <w:p w14:paraId="6ED2C1F8" w14:textId="3303570B" w:rsidR="008347CA" w:rsidRDefault="008347CA" w:rsidP="000523FC">
      <w:pPr>
        <w:pStyle w:val="ListParagraph"/>
        <w:numPr>
          <w:ilvl w:val="0"/>
          <w:numId w:val="22"/>
        </w:numPr>
      </w:pPr>
      <w:r>
        <w:t>Stage 1a: perform sweeps of one parameter according to table</w:t>
      </w:r>
    </w:p>
    <w:p w14:paraId="1B875CE4" w14:textId="64E58C50" w:rsidR="008347CA" w:rsidRDefault="008347CA" w:rsidP="000523FC">
      <w:pPr>
        <w:pStyle w:val="ListParagraph"/>
        <w:numPr>
          <w:ilvl w:val="0"/>
          <w:numId w:val="22"/>
        </w:numPr>
      </w:pPr>
      <w:r>
        <w:t>Stage 1b: for the minimum found, perform a sweep of the opposite parameter</w:t>
      </w:r>
    </w:p>
    <w:p w14:paraId="40785F1C" w14:textId="23B662EC" w:rsidR="008347CA" w:rsidRDefault="008347CA" w:rsidP="000523FC">
      <w:pPr>
        <w:pStyle w:val="ListParagraph"/>
        <w:numPr>
          <w:ilvl w:val="0"/>
          <w:numId w:val="22"/>
        </w:numPr>
      </w:pPr>
      <w:r>
        <w:t xml:space="preserve">Stage 2a: </w:t>
      </w:r>
      <w:r w:rsidR="00C502E0">
        <w:t>medium sweep 1</w:t>
      </w:r>
      <w:r w:rsidR="00C502E0" w:rsidRPr="00C502E0">
        <w:rPr>
          <w:vertAlign w:val="superscript"/>
        </w:rPr>
        <w:t>st</w:t>
      </w:r>
      <w:r w:rsidR="00C502E0">
        <w:t xml:space="preserve"> parameter</w:t>
      </w:r>
    </w:p>
    <w:p w14:paraId="7069BE4C" w14:textId="56A8BF21" w:rsidR="00C502E0" w:rsidRDefault="00C502E0" w:rsidP="000523FC">
      <w:pPr>
        <w:pStyle w:val="ListParagraph"/>
        <w:numPr>
          <w:ilvl w:val="0"/>
          <w:numId w:val="22"/>
        </w:numPr>
      </w:pPr>
      <w:r>
        <w:t>Stage 2b: medium sweep 2</w:t>
      </w:r>
      <w:r w:rsidRPr="00C502E0">
        <w:rPr>
          <w:vertAlign w:val="superscript"/>
        </w:rPr>
        <w:t>nd</w:t>
      </w:r>
      <w:r>
        <w:t xml:space="preserve"> parameter</w:t>
      </w:r>
    </w:p>
    <w:p w14:paraId="45ADCEA5" w14:textId="2304ACE8" w:rsidR="00C502E0" w:rsidRDefault="00C502E0" w:rsidP="00C502E0">
      <w:pPr>
        <w:pStyle w:val="ListParagraph"/>
        <w:numPr>
          <w:ilvl w:val="0"/>
          <w:numId w:val="22"/>
        </w:numPr>
      </w:pPr>
      <w:r>
        <w:t>Stage 2c: fine sweep 1</w:t>
      </w:r>
      <w:r w:rsidRPr="00C502E0">
        <w:rPr>
          <w:vertAlign w:val="superscript"/>
        </w:rPr>
        <w:t>st</w:t>
      </w:r>
      <w:r>
        <w:t xml:space="preserve"> parameter</w:t>
      </w:r>
    </w:p>
    <w:p w14:paraId="37DD63DD" w14:textId="6219DE0D" w:rsidR="00C502E0" w:rsidRDefault="00C502E0" w:rsidP="00C502E0">
      <w:pPr>
        <w:pStyle w:val="ListParagraph"/>
        <w:numPr>
          <w:ilvl w:val="0"/>
          <w:numId w:val="22"/>
        </w:numPr>
      </w:pPr>
      <w:r>
        <w:t>Stage 2b: fine sweep 2</w:t>
      </w:r>
      <w:r w:rsidRPr="00C502E0">
        <w:rPr>
          <w:vertAlign w:val="superscript"/>
        </w:rPr>
        <w:t>nd</w:t>
      </w:r>
      <w:r>
        <w:t xml:space="preserve"> parameter</w:t>
      </w:r>
    </w:p>
    <w:p w14:paraId="4F4CF6E6" w14:textId="6EE61E83" w:rsidR="00C502E0" w:rsidRDefault="00C502E0" w:rsidP="000523FC">
      <w:pPr>
        <w:pStyle w:val="ListParagraph"/>
        <w:numPr>
          <w:ilvl w:val="0"/>
          <w:numId w:val="22"/>
        </w:numPr>
      </w:pPr>
      <w:r>
        <w:t>In all cases you swap over the parameter being swept at each stage</w:t>
      </w:r>
    </w:p>
    <w:p w14:paraId="503E30CF" w14:textId="3EEF0CF7" w:rsidR="000523FC" w:rsidRDefault="000523FC" w:rsidP="000523FC">
      <w:pPr>
        <w:pStyle w:val="ListParagraph"/>
        <w:numPr>
          <w:ilvl w:val="1"/>
          <w:numId w:val="22"/>
        </w:numPr>
      </w:pPr>
      <w:r>
        <w:t>1</w:t>
      </w:r>
      <w:r w:rsidRPr="000523FC">
        <w:rPr>
          <w:vertAlign w:val="superscript"/>
        </w:rPr>
        <w:t>st</w:t>
      </w:r>
      <w:r>
        <w:t xml:space="preserve"> table:</w:t>
      </w:r>
    </w:p>
    <w:p w14:paraId="73D146D4" w14:textId="2159BF37" w:rsidR="000523FC" w:rsidRDefault="000523FC" w:rsidP="000523FC">
      <w:pPr>
        <w:pStyle w:val="ListParagraph"/>
        <w:numPr>
          <w:ilvl w:val="2"/>
          <w:numId w:val="22"/>
        </w:numPr>
      </w:pPr>
      <w:r>
        <w:t>Upper frequency</w:t>
      </w:r>
    </w:p>
    <w:p w14:paraId="4938C13B" w14:textId="423B597D" w:rsidR="000523FC" w:rsidRDefault="00417649" w:rsidP="000523FC">
      <w:pPr>
        <w:pStyle w:val="ListParagraph"/>
        <w:numPr>
          <w:ilvl w:val="2"/>
          <w:numId w:val="22"/>
        </w:numPr>
      </w:pPr>
      <w:r>
        <w:t xml:space="preserve">Stage 1a </w:t>
      </w:r>
      <w:r w:rsidR="000523FC">
        <w:t>Start Row for this frequency</w:t>
      </w:r>
    </w:p>
    <w:p w14:paraId="441AC6AE" w14:textId="3F80C8C1" w:rsidR="000523FC" w:rsidRDefault="000523FC" w:rsidP="000523FC">
      <w:pPr>
        <w:pStyle w:val="ListParagraph"/>
        <w:numPr>
          <w:ilvl w:val="2"/>
          <w:numId w:val="22"/>
        </w:numPr>
      </w:pPr>
      <w:r>
        <w:t>Number of rows for this frequency</w:t>
      </w:r>
    </w:p>
    <w:p w14:paraId="1CA74D9F" w14:textId="76B9F317" w:rsidR="00882524" w:rsidRDefault="00882524" w:rsidP="000523FC">
      <w:pPr>
        <w:pStyle w:val="ListParagraph"/>
        <w:numPr>
          <w:ilvl w:val="2"/>
          <w:numId w:val="22"/>
        </w:numPr>
      </w:pPr>
      <w:r>
        <w:t>Max L, Max C</w:t>
      </w:r>
    </w:p>
    <w:p w14:paraId="63D88728" w14:textId="38F24B31" w:rsidR="00417649" w:rsidRDefault="00417649" w:rsidP="000523FC">
      <w:pPr>
        <w:pStyle w:val="ListParagraph"/>
        <w:numPr>
          <w:ilvl w:val="2"/>
          <w:numId w:val="22"/>
        </w:numPr>
      </w:pPr>
      <w:r>
        <w:t>Stage 1b min, max, step</w:t>
      </w:r>
    </w:p>
    <w:p w14:paraId="7F939EEC" w14:textId="4857DCD5" w:rsidR="000F5788" w:rsidRDefault="000F5788" w:rsidP="000523FC">
      <w:pPr>
        <w:pStyle w:val="ListParagraph"/>
        <w:numPr>
          <w:ilvl w:val="2"/>
          <w:numId w:val="22"/>
        </w:numPr>
      </w:pPr>
      <w:r>
        <w:t>Stage 2 mid step +/- range, step size</w:t>
      </w:r>
    </w:p>
    <w:p w14:paraId="5AFAC25D" w14:textId="2D79FAAC" w:rsidR="000F5788" w:rsidRDefault="000F5788" w:rsidP="000523FC">
      <w:pPr>
        <w:pStyle w:val="ListParagraph"/>
        <w:numPr>
          <w:ilvl w:val="2"/>
          <w:numId w:val="22"/>
        </w:numPr>
      </w:pPr>
      <w:r>
        <w:t>Stage 2 fine step +/- range</w:t>
      </w:r>
    </w:p>
    <w:p w14:paraId="6E58065C" w14:textId="72C6D680" w:rsidR="004727CA" w:rsidRDefault="004727CA" w:rsidP="000523FC">
      <w:pPr>
        <w:pStyle w:val="ListParagraph"/>
        <w:numPr>
          <w:ilvl w:val="2"/>
          <w:numId w:val="22"/>
        </w:numPr>
      </w:pPr>
      <w:r>
        <w:t>(the entire algorithm can be changed by replacing this table with no code change)</w:t>
      </w:r>
    </w:p>
    <w:p w14:paraId="6E5CB256" w14:textId="2B868CE9" w:rsidR="00417649" w:rsidRDefault="00417649" w:rsidP="00417649">
      <w:pPr>
        <w:pStyle w:val="ListParagraph"/>
        <w:numPr>
          <w:ilvl w:val="1"/>
          <w:numId w:val="22"/>
        </w:numPr>
      </w:pPr>
      <w:r>
        <w:t>2</w:t>
      </w:r>
      <w:r w:rsidRPr="00417649">
        <w:rPr>
          <w:vertAlign w:val="superscript"/>
        </w:rPr>
        <w:t>nd</w:t>
      </w:r>
      <w:r>
        <w:t xml:space="preserve"> table with Parameters for stage 1a:</w:t>
      </w:r>
    </w:p>
    <w:p w14:paraId="679AACD3" w14:textId="2C33BDCE" w:rsidR="000523FC" w:rsidRDefault="000523FC" w:rsidP="000523FC">
      <w:pPr>
        <w:pStyle w:val="ListParagraph"/>
        <w:numPr>
          <w:ilvl w:val="2"/>
          <w:numId w:val="22"/>
        </w:numPr>
      </w:pPr>
      <w:r>
        <w:t>High/Low Z</w:t>
      </w:r>
    </w:p>
    <w:p w14:paraId="580552EA" w14:textId="03F581C0" w:rsidR="000523FC" w:rsidRDefault="000523FC" w:rsidP="000523FC">
      <w:pPr>
        <w:pStyle w:val="ListParagraph"/>
        <w:numPr>
          <w:ilvl w:val="2"/>
          <w:numId w:val="22"/>
        </w:numPr>
      </w:pPr>
      <w:r>
        <w:t>Sweeping L/C</w:t>
      </w:r>
    </w:p>
    <w:p w14:paraId="335E6201" w14:textId="77777777" w:rsidR="008347CA" w:rsidRDefault="008347CA" w:rsidP="000523FC">
      <w:pPr>
        <w:pStyle w:val="ListParagraph"/>
        <w:numPr>
          <w:ilvl w:val="2"/>
          <w:numId w:val="22"/>
        </w:numPr>
      </w:pPr>
      <w:r>
        <w:t>Fixed value</w:t>
      </w:r>
    </w:p>
    <w:p w14:paraId="7C7F540D" w14:textId="6CD84873" w:rsidR="000523FC" w:rsidRDefault="008347CA" w:rsidP="000523FC">
      <w:pPr>
        <w:pStyle w:val="ListParagraph"/>
        <w:numPr>
          <w:ilvl w:val="2"/>
          <w:numId w:val="22"/>
        </w:numPr>
      </w:pPr>
      <w:r>
        <w:t>Min, max, step value</w:t>
      </w:r>
    </w:p>
    <w:p w14:paraId="48BCD938" w14:textId="63AD5AD6" w:rsidR="008347CA" w:rsidRDefault="008347CA" w:rsidP="008347CA">
      <w:pPr>
        <w:pStyle w:val="ListParagraph"/>
        <w:numPr>
          <w:ilvl w:val="0"/>
          <w:numId w:val="22"/>
        </w:numPr>
      </w:pPr>
      <w:r>
        <w:t>To be recorded in 1</w:t>
      </w:r>
      <w:r w:rsidRPr="008347CA">
        <w:rPr>
          <w:vertAlign w:val="superscript"/>
        </w:rPr>
        <w:t>st</w:t>
      </w:r>
      <w:r>
        <w:t xml:space="preserve"> stage, to find min</w:t>
      </w:r>
    </w:p>
    <w:p w14:paraId="7255E133" w14:textId="4CE4D37D" w:rsidR="008347CA" w:rsidRDefault="008347CA" w:rsidP="008347CA">
      <w:pPr>
        <w:pStyle w:val="ListParagraph"/>
        <w:numPr>
          <w:ilvl w:val="1"/>
          <w:numId w:val="22"/>
        </w:numPr>
      </w:pPr>
      <w:r>
        <w:t>C value</w:t>
      </w:r>
    </w:p>
    <w:p w14:paraId="0A5729A2" w14:textId="1E41B835" w:rsidR="008347CA" w:rsidRDefault="008347CA" w:rsidP="008347CA">
      <w:pPr>
        <w:pStyle w:val="ListParagraph"/>
        <w:numPr>
          <w:ilvl w:val="1"/>
          <w:numId w:val="22"/>
        </w:numPr>
      </w:pPr>
      <w:r>
        <w:t>L value</w:t>
      </w:r>
    </w:p>
    <w:p w14:paraId="629F8F1A" w14:textId="1733BF9A" w:rsidR="008347CA" w:rsidRDefault="008347CA" w:rsidP="008347CA">
      <w:pPr>
        <w:pStyle w:val="ListParagraph"/>
        <w:numPr>
          <w:ilvl w:val="1"/>
          <w:numId w:val="22"/>
        </w:numPr>
      </w:pPr>
      <w:r>
        <w:t>High/Low Z value</w:t>
      </w:r>
    </w:p>
    <w:p w14:paraId="4C3BEDB1" w14:textId="71B9C1AD" w:rsidR="008347CA" w:rsidRDefault="008347CA" w:rsidP="008347CA">
      <w:pPr>
        <w:pStyle w:val="ListParagraph"/>
        <w:numPr>
          <w:ilvl w:val="1"/>
          <w:numId w:val="22"/>
        </w:numPr>
      </w:pPr>
      <w:r>
        <w:t>VSWR value</w:t>
      </w:r>
    </w:p>
    <w:p w14:paraId="3A6FE53A" w14:textId="0AE16536" w:rsidR="008347CA" w:rsidRDefault="008347CA" w:rsidP="008347CA">
      <w:pPr>
        <w:pStyle w:val="ListParagraph"/>
        <w:numPr>
          <w:ilvl w:val="1"/>
          <w:numId w:val="22"/>
        </w:numPr>
      </w:pPr>
      <w:r>
        <w:t xml:space="preserve">(it </w:t>
      </w:r>
      <w:proofErr w:type="gramStart"/>
      <w:r>
        <w:t>doesn’t</w:t>
      </w:r>
      <w:proofErr w:type="gramEnd"/>
      <w:r>
        <w:t xml:space="preserve"> matter which sweep we find it on)</w:t>
      </w:r>
    </w:p>
    <w:p w14:paraId="079F43B7" w14:textId="77777777" w:rsidR="000523FC" w:rsidRDefault="000523FC" w:rsidP="00C502E0">
      <w:pPr>
        <w:pStyle w:val="ListParagraph"/>
        <w:ind w:left="0"/>
      </w:pPr>
    </w:p>
    <w:p w14:paraId="32EF5086" w14:textId="2A377B17" w:rsidR="00C502E0" w:rsidRDefault="00C67CE2" w:rsidP="00C502E0">
      <w:pPr>
        <w:pStyle w:val="ListParagraph"/>
        <w:ind w:left="0"/>
      </w:pPr>
      <w:r>
        <w:object w:dxaOrig="7965" w:dyaOrig="9886" w14:anchorId="21F0EF16">
          <v:shape id="_x0000_i1041" type="#_x0000_t75" style="width:397.45pt;height:494.8pt" o:ole="">
            <v:imagedata r:id="rId44" o:title=""/>
          </v:shape>
          <o:OLEObject Type="Embed" ProgID="Visio.Drawing.11" ShapeID="_x0000_i1041" DrawAspect="Content" ObjectID="_1680270898" r:id="rId45"/>
        </w:object>
      </w:r>
    </w:p>
    <w:p w14:paraId="5A56CE2D" w14:textId="77777777" w:rsidR="000523FC" w:rsidRPr="00FE70D7" w:rsidRDefault="000523FC" w:rsidP="00FE70D7"/>
    <w:p w14:paraId="11C59D39" w14:textId="2708C06B" w:rsidR="000B44F6" w:rsidRDefault="00C20066" w:rsidP="00C20066">
      <w:pPr>
        <w:pStyle w:val="Heading1"/>
      </w:pPr>
      <w:r>
        <w:lastRenderedPageBreak/>
        <w:t>Testing</w:t>
      </w:r>
    </w:p>
    <w:p w14:paraId="23A8034E" w14:textId="77777777" w:rsidR="000F5788" w:rsidRDefault="000F5788" w:rsidP="00AE6DD1">
      <w:pPr>
        <w:pStyle w:val="Heading2"/>
      </w:pP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320C023A" w14:textId="3FD5175C" w:rsidR="00C20066" w:rsidRPr="00C20066" w:rsidRDefault="00652195" w:rsidP="00C20066">
      <w:r>
        <w:t>These n</w:t>
      </w:r>
      <w:r w:rsidR="00C20066">
        <w:t>eed to be good for around 5W</w:t>
      </w:r>
    </w:p>
    <w:p w14:paraId="13D054FD" w14:textId="03211B74" w:rsidR="00692564" w:rsidRDefault="00692564" w:rsidP="00501250">
      <w:pPr>
        <w:pStyle w:val="Heading1"/>
      </w:pPr>
      <w:r>
        <w:t>Amplifier Protection</w:t>
      </w:r>
    </w:p>
    <w:p w14:paraId="2826D3D6" w14:textId="666ED416" w:rsidR="00B70A4B" w:rsidRDefault="00B70A4B" w:rsidP="00B70A4B">
      <w:r>
        <w:t>As well as providing a standalone display, there is a desire to merge a simple amplifier p</w:t>
      </w:r>
      <w:r w:rsidR="00495103">
        <w:t>rotection function.</w:t>
      </w:r>
      <w:r w:rsidR="008C462A">
        <w:t xml:space="preserve"> This will enable Aries to be part of a </w:t>
      </w:r>
      <w:r w:rsidR="00DF25F1">
        <w:t xml:space="preserve">higher </w:t>
      </w:r>
      <w:r w:rsidR="008C462A">
        <w:t>PA</w:t>
      </w:r>
      <w:r w:rsidR="00DF25F1">
        <w:t xml:space="preserve">, connected to Thetis but with its antenna controls not driven by Thetis. It will </w:t>
      </w:r>
      <w:r w:rsidR="00CB6E51">
        <w:t xml:space="preserve">detect fault conditions (high VSWR, high reverse power…) and trip the PA </w:t>
      </w:r>
      <w:r w:rsidR="000013D7">
        <w:t xml:space="preserve">near instantly </w:t>
      </w:r>
      <w:r w:rsidR="00CB6E51">
        <w:t>using a simple hardware flip flop circuit</w:t>
      </w:r>
      <w:r w:rsidR="000013D7">
        <w:t xml:space="preserve">; it will allow the Arduino to monitor the fault conditions and show a “tripped” display when they have happened. </w:t>
      </w:r>
      <w:r w:rsidR="007A3555">
        <w:t>J1 connects Aries to the protection board.</w:t>
      </w:r>
    </w:p>
    <w:p w14:paraId="1A19A681" w14:textId="36DE9375" w:rsidR="00662846" w:rsidRDefault="00662846" w:rsidP="00B70A4B">
      <w:r>
        <w:t xml:space="preserve">The protection board has comparators for its analogue inputs. </w:t>
      </w:r>
      <w:r w:rsidR="0036376C">
        <w:t>Any of those going above threshold</w:t>
      </w:r>
      <w:r w:rsidR="00191053">
        <w:t xml:space="preserve"> results in the comparator output going low. All 4 outputs are ANDED together; any one above threshold </w:t>
      </w:r>
      <w:r w:rsidR="003339A9">
        <w:t>makes the AND gate go low and trip an S/R flip flop.</w:t>
      </w:r>
      <w:r w:rsidR="00570B61">
        <w:t xml:space="preserve"> The flip flop output being low removes amplifier PTT and can be monitored by the Arduino. </w:t>
      </w:r>
      <w:r w:rsidR="003339A9">
        <w:t xml:space="preserve">The flip flop can be reset by asserting </w:t>
      </w:r>
      <w:r w:rsidR="00D331F5">
        <w:t>the Reset signal</w:t>
      </w:r>
      <w:r w:rsidR="007F7094">
        <w:t xml:space="preserve"> high then low (also needed after power up).</w:t>
      </w:r>
    </w:p>
    <w:p w14:paraId="44CB3DD6" w14:textId="0A03666A" w:rsidR="00662846" w:rsidRDefault="00662846" w:rsidP="00662846">
      <w:pPr>
        <w:pStyle w:val="ListParagraph"/>
        <w:numPr>
          <w:ilvl w:val="0"/>
          <w:numId w:val="28"/>
        </w:numPr>
      </w:pPr>
      <w:r>
        <w:t>U1.A</w:t>
      </w:r>
      <w:r w:rsidR="008128B9">
        <w:t xml:space="preserve"> dete</w:t>
      </w:r>
      <w:r w:rsidR="008A50F5">
        <w:t>c</w:t>
      </w:r>
      <w:r w:rsidR="008128B9">
        <w:t>ts an “indicative” VSWR (it isn’t accurate</w:t>
      </w:r>
      <w:proofErr w:type="gramStart"/>
      <w:r w:rsidR="008128B9">
        <w:t>);</w:t>
      </w:r>
      <w:proofErr w:type="gramEnd"/>
    </w:p>
    <w:p w14:paraId="6F13E38B" w14:textId="4DED8EC4" w:rsidR="008128B9" w:rsidRDefault="008128B9" w:rsidP="00662846">
      <w:pPr>
        <w:pStyle w:val="ListParagraph"/>
        <w:numPr>
          <w:ilvl w:val="0"/>
          <w:numId w:val="28"/>
        </w:numPr>
      </w:pPr>
      <w:r>
        <w:t xml:space="preserve">U1.B detects excess reverse </w:t>
      </w:r>
      <w:proofErr w:type="gramStart"/>
      <w:r>
        <w:t>power;</w:t>
      </w:r>
      <w:proofErr w:type="gramEnd"/>
    </w:p>
    <w:p w14:paraId="2D8AE200" w14:textId="3C337E2C" w:rsidR="008128B9" w:rsidRDefault="008128B9" w:rsidP="00662846">
      <w:pPr>
        <w:pStyle w:val="ListParagraph"/>
        <w:numPr>
          <w:ilvl w:val="0"/>
          <w:numId w:val="28"/>
        </w:numPr>
      </w:pPr>
      <w:r>
        <w:t>U1.C</w:t>
      </w:r>
      <w:r w:rsidR="007351F9">
        <w:t xml:space="preserve"> detects excess driver </w:t>
      </w:r>
      <w:proofErr w:type="gramStart"/>
      <w:r w:rsidR="007351F9">
        <w:t>power;</w:t>
      </w:r>
      <w:proofErr w:type="gramEnd"/>
    </w:p>
    <w:p w14:paraId="1E7C22FF" w14:textId="1B04D30A" w:rsidR="007351F9" w:rsidRDefault="007351F9" w:rsidP="00662846">
      <w:pPr>
        <w:pStyle w:val="ListParagraph"/>
        <w:numPr>
          <w:ilvl w:val="0"/>
          <w:numId w:val="28"/>
        </w:numPr>
      </w:pPr>
      <w:r>
        <w:t xml:space="preserve">U1.D (optional) detects excess temperature. </w:t>
      </w:r>
    </w:p>
    <w:p w14:paraId="508F45ED" w14:textId="45375E3D" w:rsidR="007A3555" w:rsidRDefault="00662846" w:rsidP="00B70A4B">
      <w:r>
        <w:t xml:space="preserve">Digital signals used for the </w:t>
      </w:r>
      <w:r w:rsidR="0028400F">
        <w:t xml:space="preserve">protection circuit come from </w:t>
      </w:r>
      <w:r w:rsidR="004B22B2">
        <w:t xml:space="preserve">an MCP23017 on the I2C bus. </w:t>
      </w:r>
      <w:proofErr w:type="gramStart"/>
      <w:r w:rsidR="004B22B2">
        <w:t>Also</w:t>
      </w:r>
      <w:proofErr w:type="gramEnd"/>
      <w:r w:rsidR="004B22B2">
        <w:t xml:space="preserve"> DIG8 allows monitoring of the flip flop</w:t>
      </w:r>
      <w:r w:rsidR="005723A5">
        <w:t xml:space="preserve"> state.</w:t>
      </w:r>
      <w:r w:rsidR="008E1297">
        <w:t xml:space="preserve"> The MCVP23017 signals are as follows:</w:t>
      </w:r>
    </w:p>
    <w:tbl>
      <w:tblPr>
        <w:tblStyle w:val="TableGrid"/>
        <w:tblW w:w="0" w:type="auto"/>
        <w:tblLook w:val="04A0" w:firstRow="1" w:lastRow="0" w:firstColumn="1" w:lastColumn="0" w:noHBand="0" w:noVBand="1"/>
      </w:tblPr>
      <w:tblGrid>
        <w:gridCol w:w="846"/>
        <w:gridCol w:w="856"/>
        <w:gridCol w:w="5664"/>
      </w:tblGrid>
      <w:tr w:rsidR="005723A5" w14:paraId="3573C65F" w14:textId="77777777" w:rsidTr="00AB598E">
        <w:tc>
          <w:tcPr>
            <w:tcW w:w="846" w:type="dxa"/>
          </w:tcPr>
          <w:p w14:paraId="5F723CFE" w14:textId="5697503F" w:rsidR="005723A5" w:rsidRPr="008E1297" w:rsidRDefault="008E1297" w:rsidP="00B70A4B">
            <w:pPr>
              <w:rPr>
                <w:b/>
                <w:bCs/>
              </w:rPr>
            </w:pPr>
            <w:r w:rsidRPr="008E1297">
              <w:rPr>
                <w:b/>
                <w:bCs/>
              </w:rPr>
              <w:t>Pin</w:t>
            </w:r>
          </w:p>
        </w:tc>
        <w:tc>
          <w:tcPr>
            <w:tcW w:w="856" w:type="dxa"/>
          </w:tcPr>
          <w:p w14:paraId="3C9AC6BF" w14:textId="49399D3D" w:rsidR="005723A5" w:rsidRPr="008E1297" w:rsidRDefault="008E1297" w:rsidP="00B70A4B">
            <w:pPr>
              <w:rPr>
                <w:b/>
                <w:bCs/>
              </w:rPr>
            </w:pPr>
            <w:r w:rsidRPr="008E1297">
              <w:rPr>
                <w:b/>
                <w:bCs/>
              </w:rPr>
              <w:t>State</w:t>
            </w:r>
          </w:p>
        </w:tc>
        <w:tc>
          <w:tcPr>
            <w:tcW w:w="5664" w:type="dxa"/>
          </w:tcPr>
          <w:p w14:paraId="18C76B80" w14:textId="6B3DB4ED" w:rsidR="005723A5" w:rsidRPr="008E1297" w:rsidRDefault="008E1297" w:rsidP="00B70A4B">
            <w:pPr>
              <w:rPr>
                <w:b/>
                <w:bCs/>
              </w:rPr>
            </w:pPr>
            <w:r w:rsidRPr="008E1297">
              <w:rPr>
                <w:b/>
                <w:bCs/>
              </w:rPr>
              <w:t>Description</w:t>
            </w:r>
          </w:p>
        </w:tc>
      </w:tr>
      <w:tr w:rsidR="005723A5" w14:paraId="51865EF8" w14:textId="77777777" w:rsidTr="00AB598E">
        <w:tc>
          <w:tcPr>
            <w:tcW w:w="846" w:type="dxa"/>
          </w:tcPr>
          <w:p w14:paraId="544EF97D" w14:textId="33848D71" w:rsidR="005723A5" w:rsidRDefault="008E1297" w:rsidP="00B70A4B">
            <w:r>
              <w:t>GPB0</w:t>
            </w:r>
          </w:p>
        </w:tc>
        <w:tc>
          <w:tcPr>
            <w:tcW w:w="856" w:type="dxa"/>
          </w:tcPr>
          <w:p w14:paraId="74C6181C" w14:textId="685C0784" w:rsidR="005723A5" w:rsidRDefault="008E1297" w:rsidP="00B70A4B">
            <w:r>
              <w:t>Input</w:t>
            </w:r>
          </w:p>
        </w:tc>
        <w:tc>
          <w:tcPr>
            <w:tcW w:w="5664" w:type="dxa"/>
          </w:tcPr>
          <w:p w14:paraId="6E97D2FE" w14:textId="52756DBD" w:rsidR="005723A5" w:rsidRDefault="00A80D5E" w:rsidP="00B70A4B">
            <w:r>
              <w:t>VSWR comparator input</w:t>
            </w:r>
            <w:r w:rsidR="006001C0">
              <w:t>. 0 if tripped</w:t>
            </w:r>
          </w:p>
        </w:tc>
      </w:tr>
      <w:tr w:rsidR="006001C0" w14:paraId="4AAA0CA4" w14:textId="77777777" w:rsidTr="00AB598E">
        <w:tc>
          <w:tcPr>
            <w:tcW w:w="846" w:type="dxa"/>
          </w:tcPr>
          <w:p w14:paraId="2AF6444F" w14:textId="01792125" w:rsidR="006001C0" w:rsidRDefault="006001C0" w:rsidP="006001C0">
            <w:r>
              <w:t>GPB1</w:t>
            </w:r>
          </w:p>
        </w:tc>
        <w:tc>
          <w:tcPr>
            <w:tcW w:w="856" w:type="dxa"/>
          </w:tcPr>
          <w:p w14:paraId="44A759F9" w14:textId="69DF27D4" w:rsidR="006001C0" w:rsidRDefault="006001C0" w:rsidP="006001C0">
            <w:r>
              <w:t>Input</w:t>
            </w:r>
          </w:p>
        </w:tc>
        <w:tc>
          <w:tcPr>
            <w:tcW w:w="5664" w:type="dxa"/>
          </w:tcPr>
          <w:p w14:paraId="6333860A" w14:textId="474E3C8A" w:rsidR="006001C0" w:rsidRDefault="006001C0" w:rsidP="006001C0">
            <w:r>
              <w:t>Reverse power comparator input. 0 if tripped</w:t>
            </w:r>
          </w:p>
        </w:tc>
      </w:tr>
      <w:tr w:rsidR="006001C0" w14:paraId="4B25E3AF" w14:textId="77777777" w:rsidTr="00AB598E">
        <w:tc>
          <w:tcPr>
            <w:tcW w:w="846" w:type="dxa"/>
          </w:tcPr>
          <w:p w14:paraId="78B3D5B4" w14:textId="70D00DA3" w:rsidR="006001C0" w:rsidRDefault="006001C0" w:rsidP="006001C0">
            <w:r>
              <w:t>GPB2</w:t>
            </w:r>
          </w:p>
        </w:tc>
        <w:tc>
          <w:tcPr>
            <w:tcW w:w="856" w:type="dxa"/>
          </w:tcPr>
          <w:p w14:paraId="261A4A56" w14:textId="3107D864" w:rsidR="006001C0" w:rsidRDefault="006001C0" w:rsidP="006001C0">
            <w:r>
              <w:t>Input</w:t>
            </w:r>
          </w:p>
        </w:tc>
        <w:tc>
          <w:tcPr>
            <w:tcW w:w="5664" w:type="dxa"/>
          </w:tcPr>
          <w:p w14:paraId="59A2871A" w14:textId="30E97B53" w:rsidR="006001C0" w:rsidRDefault="006001C0" w:rsidP="006001C0">
            <w:r>
              <w:t>Drive power comparator input. 0 if tripped</w:t>
            </w:r>
          </w:p>
        </w:tc>
      </w:tr>
      <w:tr w:rsidR="006001C0" w14:paraId="3B2F0563" w14:textId="77777777" w:rsidTr="00AB598E">
        <w:tc>
          <w:tcPr>
            <w:tcW w:w="846" w:type="dxa"/>
          </w:tcPr>
          <w:p w14:paraId="079C985B" w14:textId="78A81A0D" w:rsidR="006001C0" w:rsidRDefault="006001C0" w:rsidP="006001C0">
            <w:r>
              <w:t>GPB3</w:t>
            </w:r>
          </w:p>
        </w:tc>
        <w:tc>
          <w:tcPr>
            <w:tcW w:w="856" w:type="dxa"/>
          </w:tcPr>
          <w:p w14:paraId="1D8D7E21" w14:textId="15054F25" w:rsidR="006001C0" w:rsidRDefault="006001C0" w:rsidP="006001C0">
            <w:r>
              <w:t>Input</w:t>
            </w:r>
          </w:p>
        </w:tc>
        <w:tc>
          <w:tcPr>
            <w:tcW w:w="5664" w:type="dxa"/>
          </w:tcPr>
          <w:p w14:paraId="582C6BC3" w14:textId="3508E409" w:rsidR="006001C0" w:rsidRDefault="006001C0" w:rsidP="006001C0">
            <w:r>
              <w:t>PA Temperature comparator input. 0 if tripped</w:t>
            </w:r>
          </w:p>
        </w:tc>
      </w:tr>
      <w:tr w:rsidR="006001C0" w14:paraId="00E1E1E1" w14:textId="77777777" w:rsidTr="00AB598E">
        <w:tc>
          <w:tcPr>
            <w:tcW w:w="846" w:type="dxa"/>
          </w:tcPr>
          <w:p w14:paraId="15EE6FDF" w14:textId="1F6B5E3C" w:rsidR="006001C0" w:rsidRDefault="006001C0" w:rsidP="006001C0">
            <w:r>
              <w:t>PB4</w:t>
            </w:r>
          </w:p>
        </w:tc>
        <w:tc>
          <w:tcPr>
            <w:tcW w:w="856" w:type="dxa"/>
          </w:tcPr>
          <w:p w14:paraId="77468DBB" w14:textId="6D0ABE2B" w:rsidR="006001C0" w:rsidRDefault="006001C0" w:rsidP="006001C0">
            <w:r>
              <w:t>Input</w:t>
            </w:r>
          </w:p>
        </w:tc>
        <w:tc>
          <w:tcPr>
            <w:tcW w:w="5664" w:type="dxa"/>
          </w:tcPr>
          <w:p w14:paraId="68B84953" w14:textId="3E417A1D" w:rsidR="006001C0" w:rsidRDefault="00A11824" w:rsidP="006001C0">
            <w:r>
              <w:t>unused</w:t>
            </w:r>
          </w:p>
        </w:tc>
      </w:tr>
      <w:tr w:rsidR="006001C0" w14:paraId="69C80B01" w14:textId="77777777" w:rsidTr="00AB598E">
        <w:tc>
          <w:tcPr>
            <w:tcW w:w="846" w:type="dxa"/>
          </w:tcPr>
          <w:p w14:paraId="74A3175A" w14:textId="63B035BE" w:rsidR="006001C0" w:rsidRDefault="006001C0" w:rsidP="006001C0">
            <w:r>
              <w:t>GPB5</w:t>
            </w:r>
          </w:p>
        </w:tc>
        <w:tc>
          <w:tcPr>
            <w:tcW w:w="856" w:type="dxa"/>
          </w:tcPr>
          <w:p w14:paraId="2FC3D4C1" w14:textId="502E6F6E" w:rsidR="006001C0" w:rsidRDefault="006001C0" w:rsidP="006001C0">
            <w:r>
              <w:t>Input</w:t>
            </w:r>
          </w:p>
        </w:tc>
        <w:tc>
          <w:tcPr>
            <w:tcW w:w="5664" w:type="dxa"/>
          </w:tcPr>
          <w:p w14:paraId="06C5B547" w14:textId="3C6966BD" w:rsidR="006001C0" w:rsidRDefault="00A11824" w:rsidP="006001C0">
            <w:r>
              <w:t>unused</w:t>
            </w:r>
          </w:p>
        </w:tc>
      </w:tr>
      <w:tr w:rsidR="006001C0" w14:paraId="0C5EF9B9" w14:textId="77777777" w:rsidTr="00AB598E">
        <w:tc>
          <w:tcPr>
            <w:tcW w:w="846" w:type="dxa"/>
          </w:tcPr>
          <w:p w14:paraId="3A5B17A1" w14:textId="7A0A95E2" w:rsidR="006001C0" w:rsidRDefault="006001C0" w:rsidP="006001C0">
            <w:r>
              <w:t>GPB6</w:t>
            </w:r>
          </w:p>
        </w:tc>
        <w:tc>
          <w:tcPr>
            <w:tcW w:w="856" w:type="dxa"/>
          </w:tcPr>
          <w:p w14:paraId="53A65567" w14:textId="2075B9E3" w:rsidR="006001C0" w:rsidRDefault="006001C0" w:rsidP="006001C0">
            <w:r>
              <w:t>Input</w:t>
            </w:r>
          </w:p>
        </w:tc>
        <w:tc>
          <w:tcPr>
            <w:tcW w:w="5664" w:type="dxa"/>
          </w:tcPr>
          <w:p w14:paraId="2F27290F" w14:textId="7F45EFE7" w:rsidR="006001C0" w:rsidRDefault="006C48E8" w:rsidP="006001C0">
            <w:r>
              <w:t>unused</w:t>
            </w:r>
          </w:p>
        </w:tc>
      </w:tr>
      <w:tr w:rsidR="006C48E8" w14:paraId="3C1E5D9B" w14:textId="77777777" w:rsidTr="00AB598E">
        <w:tc>
          <w:tcPr>
            <w:tcW w:w="846" w:type="dxa"/>
          </w:tcPr>
          <w:p w14:paraId="329ED672" w14:textId="0324F378" w:rsidR="006C48E8" w:rsidRDefault="006C48E8" w:rsidP="006C48E8">
            <w:r>
              <w:t>GPB7</w:t>
            </w:r>
          </w:p>
        </w:tc>
        <w:tc>
          <w:tcPr>
            <w:tcW w:w="856" w:type="dxa"/>
          </w:tcPr>
          <w:p w14:paraId="12959BA6" w14:textId="5F68F4A8" w:rsidR="006C48E8" w:rsidRDefault="006C48E8" w:rsidP="006C48E8">
            <w:r>
              <w:t>Input</w:t>
            </w:r>
          </w:p>
        </w:tc>
        <w:tc>
          <w:tcPr>
            <w:tcW w:w="5664" w:type="dxa"/>
          </w:tcPr>
          <w:p w14:paraId="1080E6AE" w14:textId="74389CCF" w:rsidR="006C48E8" w:rsidRDefault="006C48E8" w:rsidP="006C48E8">
            <w:r>
              <w:t>Low if 6M band selected</w:t>
            </w:r>
            <w:r w:rsidR="004F3809">
              <w:t xml:space="preserve">. Display </w:t>
            </w:r>
            <w:r w:rsidR="00271162">
              <w:t>“6M”</w:t>
            </w:r>
          </w:p>
        </w:tc>
      </w:tr>
      <w:tr w:rsidR="006001C0" w14:paraId="4EB901AE" w14:textId="77777777" w:rsidTr="00AB598E">
        <w:tc>
          <w:tcPr>
            <w:tcW w:w="846" w:type="dxa"/>
          </w:tcPr>
          <w:p w14:paraId="097C8793" w14:textId="1D767C30" w:rsidR="006001C0" w:rsidRDefault="006001C0" w:rsidP="006001C0">
            <w:r>
              <w:t>GPA0</w:t>
            </w:r>
          </w:p>
        </w:tc>
        <w:tc>
          <w:tcPr>
            <w:tcW w:w="856" w:type="dxa"/>
          </w:tcPr>
          <w:p w14:paraId="0969D0BF" w14:textId="3941498A" w:rsidR="006001C0" w:rsidRDefault="006001C0" w:rsidP="006001C0">
            <w:r>
              <w:t>Output</w:t>
            </w:r>
          </w:p>
        </w:tc>
        <w:tc>
          <w:tcPr>
            <w:tcW w:w="5664" w:type="dxa"/>
          </w:tcPr>
          <w:p w14:paraId="3B79E7A9" w14:textId="7016AA27" w:rsidR="006001C0" w:rsidRDefault="00A11824" w:rsidP="006001C0">
            <w:r>
              <w:t>Protection Flip Flop Reset.</w:t>
            </w:r>
            <w:r w:rsidR="0059386D">
              <w:t xml:space="preserve"> =0: normal state; =</w:t>
            </w:r>
            <w:proofErr w:type="gramStart"/>
            <w:r w:rsidR="0059386D">
              <w:t>1:</w:t>
            </w:r>
            <w:proofErr w:type="gramEnd"/>
            <w:r w:rsidR="0059386D">
              <w:t xml:space="preserve"> applies reset</w:t>
            </w:r>
          </w:p>
        </w:tc>
      </w:tr>
      <w:tr w:rsidR="006001C0" w14:paraId="5894019D" w14:textId="77777777" w:rsidTr="00AB598E">
        <w:tc>
          <w:tcPr>
            <w:tcW w:w="846" w:type="dxa"/>
          </w:tcPr>
          <w:p w14:paraId="2A824E66" w14:textId="2E9CE02C" w:rsidR="006001C0" w:rsidRDefault="006001C0" w:rsidP="006001C0">
            <w:r>
              <w:t>GPA1</w:t>
            </w:r>
          </w:p>
        </w:tc>
        <w:tc>
          <w:tcPr>
            <w:tcW w:w="856" w:type="dxa"/>
          </w:tcPr>
          <w:p w14:paraId="64065EE4" w14:textId="54766A98" w:rsidR="006001C0" w:rsidRDefault="006001C0" w:rsidP="006001C0">
            <w:r>
              <w:t>Output</w:t>
            </w:r>
          </w:p>
        </w:tc>
        <w:tc>
          <w:tcPr>
            <w:tcW w:w="5664" w:type="dxa"/>
          </w:tcPr>
          <w:p w14:paraId="637347BD" w14:textId="41762E80" w:rsidR="006001C0" w:rsidRDefault="0059386D" w:rsidP="006001C0">
            <w:r>
              <w:t>PA PTT enable. =1: normal operation. =0: PTT disallowed.</w:t>
            </w:r>
          </w:p>
        </w:tc>
      </w:tr>
      <w:tr w:rsidR="006C48E8" w14:paraId="28877117" w14:textId="77777777" w:rsidTr="00AB598E">
        <w:tc>
          <w:tcPr>
            <w:tcW w:w="846" w:type="dxa"/>
          </w:tcPr>
          <w:p w14:paraId="410EC9B7" w14:textId="3F016858" w:rsidR="006C48E8" w:rsidRDefault="006C48E8" w:rsidP="006C48E8">
            <w:r>
              <w:lastRenderedPageBreak/>
              <w:t>GPA2</w:t>
            </w:r>
          </w:p>
        </w:tc>
        <w:tc>
          <w:tcPr>
            <w:tcW w:w="856" w:type="dxa"/>
          </w:tcPr>
          <w:p w14:paraId="6F5D379C" w14:textId="3DC8FC95" w:rsidR="006C48E8" w:rsidRDefault="006C48E8" w:rsidP="006C48E8">
            <w:r>
              <w:t>Input</w:t>
            </w:r>
          </w:p>
        </w:tc>
        <w:tc>
          <w:tcPr>
            <w:tcW w:w="5664" w:type="dxa"/>
          </w:tcPr>
          <w:p w14:paraId="662B5C79" w14:textId="61F7FEA7" w:rsidR="006C48E8" w:rsidRDefault="006C48E8" w:rsidP="006C48E8">
            <w:r>
              <w:t>Low if 10M band selected</w:t>
            </w:r>
            <w:r w:rsidR="00271162">
              <w:t>. Display “10M”</w:t>
            </w:r>
          </w:p>
        </w:tc>
      </w:tr>
      <w:tr w:rsidR="006C48E8" w14:paraId="670E51F2" w14:textId="77777777" w:rsidTr="00AB598E">
        <w:tc>
          <w:tcPr>
            <w:tcW w:w="846" w:type="dxa"/>
          </w:tcPr>
          <w:p w14:paraId="6F0A3EBE" w14:textId="0BA7A3DA" w:rsidR="006C48E8" w:rsidRDefault="006C48E8" w:rsidP="006C48E8">
            <w:r>
              <w:t>GPA3</w:t>
            </w:r>
          </w:p>
        </w:tc>
        <w:tc>
          <w:tcPr>
            <w:tcW w:w="856" w:type="dxa"/>
          </w:tcPr>
          <w:p w14:paraId="7715F27C" w14:textId="628EBA91" w:rsidR="006C48E8" w:rsidRDefault="006C48E8" w:rsidP="006C48E8">
            <w:r>
              <w:t>Input</w:t>
            </w:r>
          </w:p>
        </w:tc>
        <w:tc>
          <w:tcPr>
            <w:tcW w:w="5664" w:type="dxa"/>
          </w:tcPr>
          <w:p w14:paraId="20047BCE" w14:textId="7BE0F1ED" w:rsidR="006C48E8" w:rsidRDefault="006C48E8" w:rsidP="006C48E8">
            <w:r>
              <w:t>Low if 15M band selected</w:t>
            </w:r>
            <w:r w:rsidR="00271162">
              <w:t>. Display “17+15M”</w:t>
            </w:r>
          </w:p>
        </w:tc>
      </w:tr>
      <w:tr w:rsidR="006C48E8" w14:paraId="10B994EE" w14:textId="77777777" w:rsidTr="00AB598E">
        <w:tc>
          <w:tcPr>
            <w:tcW w:w="846" w:type="dxa"/>
          </w:tcPr>
          <w:p w14:paraId="2B6A8F07" w14:textId="019258A9" w:rsidR="006C48E8" w:rsidRDefault="006C48E8" w:rsidP="006C48E8">
            <w:r>
              <w:t>GPA4</w:t>
            </w:r>
          </w:p>
        </w:tc>
        <w:tc>
          <w:tcPr>
            <w:tcW w:w="856" w:type="dxa"/>
          </w:tcPr>
          <w:p w14:paraId="31FDB86A" w14:textId="36DCE402" w:rsidR="006C48E8" w:rsidRDefault="006C48E8" w:rsidP="006C48E8">
            <w:r>
              <w:t>Input</w:t>
            </w:r>
          </w:p>
        </w:tc>
        <w:tc>
          <w:tcPr>
            <w:tcW w:w="5664" w:type="dxa"/>
          </w:tcPr>
          <w:p w14:paraId="6D988F2D" w14:textId="3AA9A5AB" w:rsidR="006C48E8" w:rsidRDefault="006C48E8" w:rsidP="006C48E8">
            <w:r>
              <w:t xml:space="preserve">Low if </w:t>
            </w:r>
            <w:r w:rsidR="004F3809">
              <w:t>20</w:t>
            </w:r>
            <w:r>
              <w:t>M band selected</w:t>
            </w:r>
            <w:r w:rsidR="00271162">
              <w:t>. Display “30+20M”</w:t>
            </w:r>
          </w:p>
        </w:tc>
      </w:tr>
      <w:tr w:rsidR="006C48E8" w14:paraId="4DC8EF0F" w14:textId="77777777" w:rsidTr="00AB598E">
        <w:tc>
          <w:tcPr>
            <w:tcW w:w="846" w:type="dxa"/>
          </w:tcPr>
          <w:p w14:paraId="3A93315F" w14:textId="37A85EF7" w:rsidR="006C48E8" w:rsidRDefault="006C48E8" w:rsidP="006C48E8">
            <w:r>
              <w:t>GPA5</w:t>
            </w:r>
          </w:p>
        </w:tc>
        <w:tc>
          <w:tcPr>
            <w:tcW w:w="856" w:type="dxa"/>
          </w:tcPr>
          <w:p w14:paraId="3BD9EB38" w14:textId="5323F937" w:rsidR="006C48E8" w:rsidRDefault="006C48E8" w:rsidP="006C48E8">
            <w:r>
              <w:t>Input</w:t>
            </w:r>
          </w:p>
        </w:tc>
        <w:tc>
          <w:tcPr>
            <w:tcW w:w="5664" w:type="dxa"/>
          </w:tcPr>
          <w:p w14:paraId="322197CA" w14:textId="3D1FA6D8" w:rsidR="006C48E8" w:rsidRDefault="006C48E8" w:rsidP="006C48E8">
            <w:r>
              <w:t xml:space="preserve">Low if </w:t>
            </w:r>
            <w:r w:rsidR="004F3809">
              <w:t>40</w:t>
            </w:r>
            <w:r>
              <w:t>M band selected</w:t>
            </w:r>
            <w:r w:rsidR="00271162">
              <w:t>.</w:t>
            </w:r>
            <w:r w:rsidR="001D61B3">
              <w:t xml:space="preserve"> Display “60+40M”</w:t>
            </w:r>
          </w:p>
        </w:tc>
      </w:tr>
      <w:tr w:rsidR="006C48E8" w14:paraId="5E182C40" w14:textId="77777777" w:rsidTr="00AB598E">
        <w:tc>
          <w:tcPr>
            <w:tcW w:w="846" w:type="dxa"/>
          </w:tcPr>
          <w:p w14:paraId="3087E1A6" w14:textId="693E90CD" w:rsidR="006C48E8" w:rsidRDefault="006C48E8" w:rsidP="006C48E8">
            <w:r>
              <w:t>GPA6</w:t>
            </w:r>
          </w:p>
        </w:tc>
        <w:tc>
          <w:tcPr>
            <w:tcW w:w="856" w:type="dxa"/>
          </w:tcPr>
          <w:p w14:paraId="67E876EB" w14:textId="261CA0AD" w:rsidR="006C48E8" w:rsidRDefault="006C48E8" w:rsidP="006C48E8">
            <w:r>
              <w:t>Input</w:t>
            </w:r>
          </w:p>
        </w:tc>
        <w:tc>
          <w:tcPr>
            <w:tcW w:w="5664" w:type="dxa"/>
          </w:tcPr>
          <w:p w14:paraId="5C26F880" w14:textId="427373D3" w:rsidR="006C48E8" w:rsidRDefault="006C48E8" w:rsidP="006C48E8">
            <w:r>
              <w:t xml:space="preserve">Low if </w:t>
            </w:r>
            <w:r w:rsidR="004F3809">
              <w:t>80</w:t>
            </w:r>
            <w:r>
              <w:t>M band selected</w:t>
            </w:r>
            <w:r w:rsidR="00271162">
              <w:t>.</w:t>
            </w:r>
            <w:r w:rsidR="001D61B3">
              <w:t xml:space="preserve"> Display “80M”</w:t>
            </w:r>
          </w:p>
        </w:tc>
      </w:tr>
      <w:tr w:rsidR="006C48E8" w14:paraId="234F7A66" w14:textId="77777777" w:rsidTr="00AB598E">
        <w:tc>
          <w:tcPr>
            <w:tcW w:w="846" w:type="dxa"/>
          </w:tcPr>
          <w:p w14:paraId="606686B6" w14:textId="708488DA" w:rsidR="006C48E8" w:rsidRDefault="006C48E8" w:rsidP="006C48E8">
            <w:r>
              <w:t>GPA7</w:t>
            </w:r>
          </w:p>
        </w:tc>
        <w:tc>
          <w:tcPr>
            <w:tcW w:w="856" w:type="dxa"/>
          </w:tcPr>
          <w:p w14:paraId="584AF0CC" w14:textId="334CE3B1" w:rsidR="006C48E8" w:rsidRDefault="006C48E8" w:rsidP="006C48E8">
            <w:r>
              <w:t>Input</w:t>
            </w:r>
          </w:p>
        </w:tc>
        <w:tc>
          <w:tcPr>
            <w:tcW w:w="5664" w:type="dxa"/>
          </w:tcPr>
          <w:p w14:paraId="4E04A58A" w14:textId="79C72755" w:rsidR="006C48E8" w:rsidRDefault="006C48E8" w:rsidP="006C48E8">
            <w:r>
              <w:t xml:space="preserve">Low if </w:t>
            </w:r>
            <w:r w:rsidR="004F3809">
              <w:t>1</w:t>
            </w:r>
            <w:r>
              <w:t>6</w:t>
            </w:r>
            <w:r w:rsidR="004F3809">
              <w:t>0</w:t>
            </w:r>
            <w:r>
              <w:t>M band selected</w:t>
            </w:r>
            <w:r w:rsidR="00271162">
              <w:t>.</w:t>
            </w:r>
            <w:r w:rsidR="001D61B3">
              <w:t xml:space="preserve"> Display “160M”</w:t>
            </w:r>
          </w:p>
        </w:tc>
      </w:tr>
    </w:tbl>
    <w:p w14:paraId="07C7B1A3" w14:textId="2C60ACC2" w:rsidR="00ED303A" w:rsidRDefault="00501250" w:rsidP="00501250">
      <w:pPr>
        <w:pStyle w:val="Heading1"/>
      </w:pPr>
      <w:r>
        <w:t>Display</w:t>
      </w:r>
    </w:p>
    <w:p w14:paraId="3EFFF767" w14:textId="09E08D56" w:rsidR="00501250" w:rsidRDefault="001970CF" w:rsidP="00ED303A">
      <w:r>
        <w:t>The original approach used an LCD display, interfaced via I2C. That proved unreliable with th</w:t>
      </w:r>
      <w:r w:rsidR="000A494E">
        <w:t>e</w:t>
      </w:r>
      <w:r>
        <w:t xml:space="preserve"> display sometimes </w:t>
      </w:r>
      <w:r w:rsidR="0062452A">
        <w:t>displaying</w:t>
      </w:r>
      <w:r>
        <w:t xml:space="preserve"> rubbish when tested with RF. </w:t>
      </w:r>
      <w:r w:rsidR="00652195">
        <w:t xml:space="preserve">Then </w:t>
      </w:r>
      <w:r w:rsidR="0062452A">
        <w:t xml:space="preserve">it </w:t>
      </w:r>
      <w:r w:rsidR="00652195">
        <w:t xml:space="preserve">used a </w:t>
      </w:r>
      <w:proofErr w:type="spellStart"/>
      <w:r>
        <w:t>Nextion</w:t>
      </w:r>
      <w:proofErr w:type="spellEnd"/>
      <w:r>
        <w:t xml:space="preserve"> 2.4” NX3224 instead, which could also display more information.</w:t>
      </w:r>
      <w:r w:rsidR="00652195">
        <w:t xml:space="preserve"> But adding standalone mode requires more “proper” displays and a 3.2” </w:t>
      </w:r>
      <w:proofErr w:type="spellStart"/>
      <w:r w:rsidR="00652195">
        <w:t>Nextion</w:t>
      </w:r>
      <w:proofErr w:type="spellEnd"/>
      <w:r w:rsidR="00652195">
        <w:t xml:space="preserve"> display is now used.</w:t>
      </w:r>
    </w:p>
    <w:p w14:paraId="0FD53360" w14:textId="1C3BC94E" w:rsidR="00477C69" w:rsidRDefault="00477C69" w:rsidP="00ED303A">
      <w:r>
        <w:t xml:space="preserve">Interesting issue found: attempt to set the colour of display text using </w:t>
      </w:r>
      <w:proofErr w:type="spellStart"/>
      <w:r w:rsidR="006061EA">
        <w:t>Set_font_color_</w:t>
      </w:r>
      <w:proofErr w:type="gramStart"/>
      <w:r w:rsidR="006061EA">
        <w:t>pco</w:t>
      </w:r>
      <w:proofErr w:type="spellEnd"/>
      <w:r w:rsidR="006061EA">
        <w:t>(</w:t>
      </w:r>
      <w:proofErr w:type="gramEnd"/>
      <w:r w:rsidR="006061EA">
        <w:t xml:space="preserve">) resulted in the display or display library code crashing. </w:t>
      </w:r>
    </w:p>
    <w:p w14:paraId="68C7DA9E" w14:textId="723BAD2F" w:rsidR="00974EF9" w:rsidRPr="005D7410" w:rsidRDefault="00974EF9" w:rsidP="00974EF9">
      <w:r>
        <w:t>All displays have an enabled/disabled button and an ATU state string. This will change between “disabled”, “no tune”, Tuned” and “tuning”. Some displays will have an average/peak power button.</w:t>
      </w:r>
    </w:p>
    <w:tbl>
      <w:tblPr>
        <w:tblStyle w:val="TableGrid"/>
        <w:tblW w:w="0" w:type="auto"/>
        <w:tblLook w:val="04A0" w:firstRow="1" w:lastRow="0" w:firstColumn="1" w:lastColumn="0" w:noHBand="0" w:noVBand="1"/>
      </w:tblPr>
      <w:tblGrid>
        <w:gridCol w:w="3382"/>
        <w:gridCol w:w="6246"/>
      </w:tblGrid>
      <w:tr w:rsidR="00974EF9" w14:paraId="4C6214BF" w14:textId="77777777" w:rsidTr="00591FC1">
        <w:tc>
          <w:tcPr>
            <w:tcW w:w="4814" w:type="dxa"/>
          </w:tcPr>
          <w:p w14:paraId="561ABDF5" w14:textId="77777777" w:rsidR="00974EF9" w:rsidRDefault="00974EF9" w:rsidP="00591FC1">
            <w:r>
              <w:t>Power bargraph display</w:t>
            </w:r>
          </w:p>
          <w:p w14:paraId="5AF642AF" w14:textId="77777777" w:rsidR="00974EF9" w:rsidRDefault="00974EF9" w:rsidP="00591FC1"/>
          <w:p w14:paraId="346915E2" w14:textId="77777777" w:rsidR="00974EF9" w:rsidRDefault="00974EF9" w:rsidP="00591FC1"/>
        </w:tc>
        <w:tc>
          <w:tcPr>
            <w:tcW w:w="4814" w:type="dxa"/>
          </w:tcPr>
          <w:p w14:paraId="3E793E91" w14:textId="77777777" w:rsidR="00974EF9" w:rsidRDefault="00974EF9" w:rsidP="00591FC1">
            <w:r w:rsidRPr="007453D3">
              <w:rPr>
                <w:noProof/>
              </w:rPr>
              <w:drawing>
                <wp:inline distT="0" distB="0" distL="0" distR="0" wp14:anchorId="14A3E34C" wp14:editId="6E53847E">
                  <wp:extent cx="3790950" cy="22574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790950" cy="2257425"/>
                          </a:xfrm>
                          <a:prstGeom prst="rect">
                            <a:avLst/>
                          </a:prstGeom>
                        </pic:spPr>
                      </pic:pic>
                    </a:graphicData>
                  </a:graphic>
                </wp:inline>
              </w:drawing>
            </w:r>
          </w:p>
        </w:tc>
      </w:tr>
      <w:tr w:rsidR="00974EF9" w14:paraId="05A6C092" w14:textId="77777777" w:rsidTr="00591FC1">
        <w:tc>
          <w:tcPr>
            <w:tcW w:w="4814" w:type="dxa"/>
          </w:tcPr>
          <w:p w14:paraId="69C2B595" w14:textId="77777777" w:rsidR="00974EF9" w:rsidRDefault="00974EF9" w:rsidP="00591FC1">
            <w:r>
              <w:t>Analogue power display</w:t>
            </w:r>
          </w:p>
        </w:tc>
        <w:tc>
          <w:tcPr>
            <w:tcW w:w="4814" w:type="dxa"/>
          </w:tcPr>
          <w:p w14:paraId="6DBCF8EE" w14:textId="77777777" w:rsidR="00974EF9" w:rsidRDefault="00974EF9" w:rsidP="00591FC1">
            <w:r w:rsidRPr="00E14714">
              <w:rPr>
                <w:noProof/>
              </w:rPr>
              <w:drawing>
                <wp:inline distT="0" distB="0" distL="0" distR="0" wp14:anchorId="150EC438" wp14:editId="728A684A">
                  <wp:extent cx="3829050" cy="22955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29050" cy="2295525"/>
                          </a:xfrm>
                          <a:prstGeom prst="rect">
                            <a:avLst/>
                          </a:prstGeom>
                        </pic:spPr>
                      </pic:pic>
                    </a:graphicData>
                  </a:graphic>
                </wp:inline>
              </w:drawing>
            </w:r>
          </w:p>
        </w:tc>
      </w:tr>
      <w:tr w:rsidR="00974EF9" w14:paraId="24B08A61" w14:textId="77777777" w:rsidTr="00591FC1">
        <w:tc>
          <w:tcPr>
            <w:tcW w:w="4814" w:type="dxa"/>
          </w:tcPr>
          <w:p w14:paraId="69364920" w14:textId="77777777" w:rsidR="00974EF9" w:rsidRDefault="00974EF9" w:rsidP="00591FC1">
            <w:r>
              <w:lastRenderedPageBreak/>
              <w:t>Crossed needle display</w:t>
            </w:r>
          </w:p>
          <w:p w14:paraId="62A03148" w14:textId="77777777" w:rsidR="00974EF9" w:rsidRDefault="00974EF9" w:rsidP="00591FC1"/>
          <w:p w14:paraId="368F7D22" w14:textId="77777777" w:rsidR="00974EF9" w:rsidRDefault="00974EF9" w:rsidP="00591FC1">
            <w:r>
              <w:t xml:space="preserve">Probably quite </w:t>
            </w:r>
            <w:proofErr w:type="spellStart"/>
            <w:r>
              <w:t>flickery</w:t>
            </w:r>
            <w:proofErr w:type="spellEnd"/>
          </w:p>
        </w:tc>
        <w:tc>
          <w:tcPr>
            <w:tcW w:w="4814" w:type="dxa"/>
          </w:tcPr>
          <w:p w14:paraId="39C0635C" w14:textId="77777777" w:rsidR="00974EF9" w:rsidRDefault="00974EF9" w:rsidP="00591FC1">
            <w:r w:rsidRPr="000D57FE">
              <w:rPr>
                <w:noProof/>
              </w:rPr>
              <w:drawing>
                <wp:inline distT="0" distB="0" distL="0" distR="0" wp14:anchorId="42CFD7D1" wp14:editId="3A974D5C">
                  <wp:extent cx="3810000" cy="22764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10000" cy="2276475"/>
                          </a:xfrm>
                          <a:prstGeom prst="rect">
                            <a:avLst/>
                          </a:prstGeom>
                        </pic:spPr>
                      </pic:pic>
                    </a:graphicData>
                  </a:graphic>
                </wp:inline>
              </w:drawing>
            </w:r>
          </w:p>
        </w:tc>
      </w:tr>
      <w:tr w:rsidR="00974EF9" w14:paraId="6DFE90DD" w14:textId="77777777" w:rsidTr="00591FC1">
        <w:tc>
          <w:tcPr>
            <w:tcW w:w="4814" w:type="dxa"/>
          </w:tcPr>
          <w:p w14:paraId="23B9696E" w14:textId="77777777" w:rsidR="00974EF9" w:rsidRDefault="00974EF9" w:rsidP="00591FC1">
            <w:r>
              <w:t>Engineering display</w:t>
            </w:r>
          </w:p>
          <w:p w14:paraId="1B0E71A9" w14:textId="77777777" w:rsidR="00974EF9" w:rsidRDefault="00974EF9" w:rsidP="00591FC1"/>
          <w:p w14:paraId="142B2BED" w14:textId="77777777" w:rsidR="00974EF9" w:rsidRDefault="00974EF9" w:rsidP="00591FC1">
            <w:r>
              <w:t xml:space="preserve">This display is for debugging. You can see all the various “numbers” from the code. You can fine tune the ATU as well. </w:t>
            </w:r>
          </w:p>
        </w:tc>
        <w:tc>
          <w:tcPr>
            <w:tcW w:w="4814" w:type="dxa"/>
          </w:tcPr>
          <w:p w14:paraId="5740DA2B" w14:textId="77777777" w:rsidR="00974EF9" w:rsidRDefault="00974EF9" w:rsidP="00591FC1">
            <w:r w:rsidRPr="00396C92">
              <w:rPr>
                <w:noProof/>
              </w:rPr>
              <w:drawing>
                <wp:inline distT="0" distB="0" distL="0" distR="0" wp14:anchorId="597F937E" wp14:editId="0E4A3725">
                  <wp:extent cx="3809738" cy="2282024"/>
                  <wp:effectExtent l="0" t="0" r="635"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89261" cy="2329658"/>
                          </a:xfrm>
                          <a:prstGeom prst="rect">
                            <a:avLst/>
                          </a:prstGeom>
                        </pic:spPr>
                      </pic:pic>
                    </a:graphicData>
                  </a:graphic>
                </wp:inline>
              </w:drawing>
            </w:r>
          </w:p>
        </w:tc>
      </w:tr>
    </w:tbl>
    <w:p w14:paraId="3CA67AA5" w14:textId="77777777" w:rsidR="006061EA" w:rsidRDefault="006061EA" w:rsidP="00ED303A"/>
    <w:p w14:paraId="421B6A49" w14:textId="44FB40FC" w:rsidR="00ED303A" w:rsidRDefault="00ED303A" w:rsidP="00ED303A">
      <w:pPr>
        <w:pStyle w:val="Heading1"/>
      </w:pPr>
      <w:r>
        <w:t>Arduino Libraries</w:t>
      </w:r>
    </w:p>
    <w:p w14:paraId="0DBBBA86" w14:textId="77777777" w:rsidR="0039343C" w:rsidRDefault="0039343C" w:rsidP="0039343C">
      <w:pPr>
        <w:pStyle w:val="Heading2"/>
      </w:pPr>
      <w:r>
        <w:t>Board support</w:t>
      </w:r>
    </w:p>
    <w:p w14:paraId="1F966F39" w14:textId="75EF562E" w:rsidR="00ED303A" w:rsidRDefault="00ED303A" w:rsidP="00ED303A">
      <w:r>
        <w:t>Install “Arduino SAMD boards (</w:t>
      </w:r>
      <w:proofErr w:type="gramStart"/>
      <w:r>
        <w:t>32 bit</w:t>
      </w:r>
      <w:proofErr w:type="gramEnd"/>
      <w:r>
        <w:t xml:space="preserve"> ARM Cortex-M0+) by Arduino”</w:t>
      </w:r>
    </w:p>
    <w:p w14:paraId="12A81EA1" w14:textId="18E11E2D" w:rsidR="00ED303A" w:rsidRDefault="00ED303A" w:rsidP="00ED303A">
      <w:r>
        <w:rPr>
          <w:noProof/>
          <w:lang w:eastAsia="en-GB"/>
        </w:rPr>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50">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23621FCA" w14:textId="0D663649" w:rsidR="007C29E8" w:rsidRDefault="007C29E8" w:rsidP="0039343C">
      <w:pPr>
        <w:pStyle w:val="Heading2"/>
      </w:pPr>
      <w:proofErr w:type="spellStart"/>
      <w:r>
        <w:t>Nextion</w:t>
      </w:r>
      <w:proofErr w:type="spellEnd"/>
      <w:r>
        <w:t xml:space="preserve"> Library</w:t>
      </w:r>
    </w:p>
    <w:p w14:paraId="22EDD293" w14:textId="72AD207E" w:rsidR="008363D5" w:rsidRDefault="00A04228" w:rsidP="001B6328">
      <w:r>
        <w:t>There are issues using this library with an Arduino</w:t>
      </w:r>
      <w:r w:rsidR="008363D5">
        <w:t xml:space="preserve"> nano 33 IoT: any of the “read back” calls fail and hang the Arduino. There is an alternative library available that </w:t>
      </w:r>
      <w:proofErr w:type="gramStart"/>
      <w:r w:rsidR="008363D5">
        <w:t>I’ve</w:t>
      </w:r>
      <w:proofErr w:type="gramEnd"/>
      <w:r w:rsidR="008363D5">
        <w:t xml:space="preserve"> not yet tried that could f</w:t>
      </w:r>
      <w:r w:rsidR="005F2077">
        <w:t>i</w:t>
      </w:r>
      <w:r w:rsidR="008363D5">
        <w:t>x that if required</w:t>
      </w:r>
      <w:r w:rsidR="005F2077">
        <w:t xml:space="preserve"> (</w:t>
      </w:r>
      <w:r w:rsidR="00254F6A" w:rsidRPr="00254F6A">
        <w:t>https://github.com/jyberg/Enhanced-Nextion-Library</w:t>
      </w:r>
      <w:r w:rsidR="005F2077">
        <w:t>)</w:t>
      </w:r>
    </w:p>
    <w:p w14:paraId="6B015253" w14:textId="1A0364A3" w:rsidR="001B6328" w:rsidRDefault="001B6328" w:rsidP="001B6328">
      <w:r>
        <w:t>Th</w:t>
      </w:r>
      <w:r w:rsidR="00254F6A">
        <w:t>e library</w:t>
      </w:r>
      <w:r w:rsidR="009805D4">
        <w:t xml:space="preserve"> needs t</w:t>
      </w:r>
      <w:r>
        <w:t>o be installed using a similar process:</w:t>
      </w:r>
    </w:p>
    <w:p w14:paraId="2CC03350" w14:textId="77777777" w:rsidR="001B6328" w:rsidRDefault="001B6328" w:rsidP="001B6328">
      <w:pPr>
        <w:pStyle w:val="ListParagraph"/>
        <w:numPr>
          <w:ilvl w:val="0"/>
          <w:numId w:val="23"/>
        </w:numPr>
      </w:pPr>
      <w:r>
        <w:t xml:space="preserve">Visit the repository on github: </w:t>
      </w:r>
      <w:hyperlink r:id="rId51" w:history="1">
        <w:r w:rsidRPr="00E330CB">
          <w:rPr>
            <w:rStyle w:val="Hyperlink"/>
          </w:rPr>
          <w:t>https://github.com/itead/ITEADLIB_Arduino_Nextion</w:t>
        </w:r>
      </w:hyperlink>
      <w:r>
        <w:t xml:space="preserve"> </w:t>
      </w:r>
    </w:p>
    <w:p w14:paraId="647D52F6" w14:textId="77777777" w:rsidR="001B6328" w:rsidRDefault="001B6328" w:rsidP="001B6328">
      <w:pPr>
        <w:pStyle w:val="ListParagraph"/>
        <w:numPr>
          <w:ilvl w:val="0"/>
          <w:numId w:val="23"/>
        </w:numPr>
      </w:pPr>
      <w:r>
        <w:t>Click “clone or download” then “download zip”</w:t>
      </w:r>
    </w:p>
    <w:p w14:paraId="36E48B79" w14:textId="77777777" w:rsidR="001B6328" w:rsidRDefault="001B6328" w:rsidP="001B6328">
      <w:pPr>
        <w:pStyle w:val="ListParagraph"/>
        <w:numPr>
          <w:ilvl w:val="0"/>
          <w:numId w:val="23"/>
        </w:numPr>
      </w:pPr>
      <w:r>
        <w:t>Store the zip file on your PC for example in the “downloads” folder</w:t>
      </w:r>
    </w:p>
    <w:p w14:paraId="78C76E34" w14:textId="77777777" w:rsidR="001B6328" w:rsidRDefault="001B6328" w:rsidP="001B6328">
      <w:pPr>
        <w:pStyle w:val="ListParagraph"/>
        <w:numPr>
          <w:ilvl w:val="0"/>
          <w:numId w:val="23"/>
        </w:numPr>
      </w:pPr>
      <w:r>
        <w:t>Open the zip file and extract all files. You will now have a folder “</w:t>
      </w:r>
      <w:proofErr w:type="spellStart"/>
      <w:r w:rsidRPr="001F50DF">
        <w:t>ITEADLIB_Arduino_Nextion</w:t>
      </w:r>
      <w:proofErr w:type="spellEnd"/>
      <w:r w:rsidRPr="00B848C9">
        <w:t>-master</w:t>
      </w:r>
      <w:r>
        <w:t>” which will hold one folder also called “</w:t>
      </w:r>
      <w:proofErr w:type="spellStart"/>
      <w:r w:rsidRPr="005C6C03">
        <w:t>ITEADLIB_Arduino_Nextion</w:t>
      </w:r>
      <w:proofErr w:type="spellEnd"/>
      <w:r w:rsidRPr="005C6C03">
        <w:t>-master</w:t>
      </w:r>
      <w:r>
        <w:t>”</w:t>
      </w:r>
    </w:p>
    <w:p w14:paraId="15DBCB83" w14:textId="77777777" w:rsidR="001B6328" w:rsidRDefault="001B6328" w:rsidP="001B6328">
      <w:pPr>
        <w:pStyle w:val="ListParagraph"/>
        <w:numPr>
          <w:ilvl w:val="0"/>
          <w:numId w:val="23"/>
        </w:numPr>
      </w:pPr>
      <w:r>
        <w:t>Rename the second folder “</w:t>
      </w:r>
      <w:proofErr w:type="spellStart"/>
      <w:r w:rsidRPr="00F25127">
        <w:t>ITEADLIB_Arduino_Nextion</w:t>
      </w:r>
      <w:proofErr w:type="spellEnd"/>
      <w:r>
        <w:t>” (remove the “-master” part)</w:t>
      </w:r>
    </w:p>
    <w:p w14:paraId="2C1B1591" w14:textId="77777777" w:rsidR="001B6328" w:rsidRDefault="001B6328" w:rsidP="001B6328">
      <w:pPr>
        <w:pStyle w:val="ListParagraph"/>
        <w:numPr>
          <w:ilvl w:val="0"/>
          <w:numId w:val="23"/>
        </w:numPr>
      </w:pPr>
      <w:r>
        <w:t>Copy that whole folder to your “documents\</w:t>
      </w:r>
      <w:proofErr w:type="spellStart"/>
      <w:r>
        <w:t>arduino</w:t>
      </w:r>
      <w:proofErr w:type="spellEnd"/>
      <w:r>
        <w:t>\libraries” folder</w:t>
      </w:r>
    </w:p>
    <w:p w14:paraId="26171F43" w14:textId="77777777" w:rsidR="001B6328" w:rsidRDefault="001B6328" w:rsidP="001B6328">
      <w:pPr>
        <w:pStyle w:val="ListParagraph"/>
        <w:numPr>
          <w:ilvl w:val="0"/>
          <w:numId w:val="23"/>
        </w:numPr>
      </w:pPr>
      <w:r>
        <w:t>(This is the library published by the display manufacturer. Be aware there is some foul language in the "html" folder - delete the entire "html" folder if you do not want that)</w:t>
      </w:r>
    </w:p>
    <w:p w14:paraId="60172108" w14:textId="77777777" w:rsidR="001B6328" w:rsidRDefault="001B6328" w:rsidP="001B6328">
      <w:pPr>
        <w:pStyle w:val="ListParagraph"/>
        <w:numPr>
          <w:ilvl w:val="0"/>
          <w:numId w:val="23"/>
        </w:numPr>
      </w:pPr>
      <w:r>
        <w:t>Your “documents\</w:t>
      </w:r>
      <w:proofErr w:type="spellStart"/>
      <w:r>
        <w:t>arduino</w:t>
      </w:r>
      <w:proofErr w:type="spellEnd"/>
      <w:r>
        <w:t>\libraries” folder should now have that library:</w:t>
      </w:r>
    </w:p>
    <w:p w14:paraId="725B2BFC" w14:textId="77777777" w:rsidR="001B6328" w:rsidRDefault="001B6328" w:rsidP="001B6328">
      <w:pPr>
        <w:pStyle w:val="ListParagraph"/>
        <w:numPr>
          <w:ilvl w:val="0"/>
          <w:numId w:val="23"/>
        </w:numPr>
      </w:pPr>
      <w:r w:rsidRPr="003E6A03">
        <w:rPr>
          <w:noProof/>
          <w:lang w:eastAsia="en-GB"/>
        </w:rPr>
        <w:drawing>
          <wp:inline distT="0" distB="0" distL="0" distR="0" wp14:anchorId="31B53EF3" wp14:editId="113CB0DE">
            <wp:extent cx="4591922" cy="316489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96795" cy="3168254"/>
                    </a:xfrm>
                    <a:prstGeom prst="rect">
                      <a:avLst/>
                    </a:prstGeom>
                  </pic:spPr>
                </pic:pic>
              </a:graphicData>
            </a:graphic>
          </wp:inline>
        </w:drawing>
      </w:r>
    </w:p>
    <w:p w14:paraId="0E2C0009" w14:textId="77777777" w:rsidR="000B4BD5" w:rsidRDefault="000B4BD5" w:rsidP="000B4BD5">
      <w:pPr>
        <w:pStyle w:val="Heading2"/>
      </w:pPr>
      <w:r>
        <w:t>Patch the ITEADLIB Library</w:t>
      </w:r>
    </w:p>
    <w:p w14:paraId="490A04F4" w14:textId="1CF89766" w:rsidR="000B4BD5" w:rsidRDefault="000B4BD5" w:rsidP="000B4BD5">
      <w:r>
        <w:t xml:space="preserve">Four files (plus a readme file) need to be copied from the </w:t>
      </w:r>
      <w:r w:rsidR="00161265">
        <w:t>Aries</w:t>
      </w:r>
      <w:r>
        <w:t xml:space="preserve"> repository to the ITEADLIB folder in the Arduino libraries.</w:t>
      </w:r>
    </w:p>
    <w:p w14:paraId="206CDA83" w14:textId="77777777" w:rsidR="000B4BD5" w:rsidRDefault="000B4BD5" w:rsidP="000B4BD5">
      <w:pPr>
        <w:pStyle w:val="ListParagraph"/>
        <w:numPr>
          <w:ilvl w:val="0"/>
          <w:numId w:val="24"/>
        </w:numPr>
      </w:pPr>
      <w:r>
        <w:t>Open the folder “</w:t>
      </w:r>
      <w:proofErr w:type="spellStart"/>
      <w:r>
        <w:t>nextion</w:t>
      </w:r>
      <w:proofErr w:type="spellEnd"/>
      <w:r>
        <w:t xml:space="preserve"> display\</w:t>
      </w:r>
      <w:proofErr w:type="spellStart"/>
      <w:r>
        <w:t>arduino_library_update</w:t>
      </w:r>
      <w:proofErr w:type="spellEnd"/>
      <w:r>
        <w:t>”</w:t>
      </w:r>
    </w:p>
    <w:p w14:paraId="0B078D37" w14:textId="77777777" w:rsidR="000B4BD5" w:rsidRDefault="000B4BD5" w:rsidP="000B4BD5">
      <w:pPr>
        <w:pStyle w:val="ListParagraph"/>
        <w:numPr>
          <w:ilvl w:val="0"/>
          <w:numId w:val="24"/>
        </w:numPr>
      </w:pPr>
      <w:r>
        <w:t>It will have files as follows:</w:t>
      </w:r>
    </w:p>
    <w:p w14:paraId="3BC11E3E" w14:textId="77777777" w:rsidR="000B4BD5" w:rsidRDefault="000B4BD5" w:rsidP="000B4BD5">
      <w:r>
        <w:rPr>
          <w:noProof/>
          <w:lang w:eastAsia="en-GB"/>
        </w:rPr>
        <w:lastRenderedPageBreak/>
        <w:drawing>
          <wp:inline distT="0" distB="0" distL="0" distR="0" wp14:anchorId="69D9A9CF" wp14:editId="5E54695A">
            <wp:extent cx="4851779" cy="2843553"/>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80600" cy="2860445"/>
                    </a:xfrm>
                    <a:prstGeom prst="rect">
                      <a:avLst/>
                    </a:prstGeom>
                  </pic:spPr>
                </pic:pic>
              </a:graphicData>
            </a:graphic>
          </wp:inline>
        </w:drawing>
      </w:r>
    </w:p>
    <w:p w14:paraId="7AB21141" w14:textId="77777777" w:rsidR="000B4BD5" w:rsidRDefault="000B4BD5" w:rsidP="000B4BD5">
      <w:pPr>
        <w:pStyle w:val="ListParagraph"/>
        <w:numPr>
          <w:ilvl w:val="0"/>
          <w:numId w:val="24"/>
        </w:numPr>
      </w:pPr>
      <w:r>
        <w:t>Select then copy those files</w:t>
      </w:r>
    </w:p>
    <w:p w14:paraId="1C4CD790" w14:textId="77777777" w:rsidR="000B4BD5" w:rsidRDefault="000B4BD5" w:rsidP="000B4BD5">
      <w:pPr>
        <w:pStyle w:val="ListParagraph"/>
        <w:numPr>
          <w:ilvl w:val="0"/>
          <w:numId w:val="24"/>
        </w:numPr>
      </w:pPr>
      <w:r>
        <w:t>Navigate to your folder "documents\</w:t>
      </w:r>
      <w:proofErr w:type="spellStart"/>
      <w:r>
        <w:t>arduino</w:t>
      </w:r>
      <w:proofErr w:type="spellEnd"/>
      <w:r>
        <w:t>\libraries\</w:t>
      </w:r>
      <w:proofErr w:type="spellStart"/>
      <w:r>
        <w:t>ITEADLIB_Arduino_Nextion</w:t>
      </w:r>
      <w:proofErr w:type="spellEnd"/>
      <w:r>
        <w:t>"</w:t>
      </w:r>
    </w:p>
    <w:p w14:paraId="67019699" w14:textId="1E946887" w:rsidR="00A9155E" w:rsidRDefault="000B4BD5" w:rsidP="000B4BD5">
      <w:pPr>
        <w:pStyle w:val="ListParagraph"/>
        <w:numPr>
          <w:ilvl w:val="0"/>
          <w:numId w:val="24"/>
        </w:numPr>
      </w:pPr>
      <w:r>
        <w:t xml:space="preserve">Paste the 5 files there. </w:t>
      </w:r>
      <w:r w:rsidR="00BF090B">
        <w:t xml:space="preserve">Make sure you replace the original files. </w:t>
      </w:r>
    </w:p>
    <w:p w14:paraId="3E7AC9ED" w14:textId="71A93F57" w:rsidR="00061801" w:rsidRDefault="00061801" w:rsidP="00061801">
      <w:pPr>
        <w:ind w:left="360"/>
      </w:pPr>
      <w:r>
        <w:rPr>
          <w:noProof/>
        </w:rPr>
        <w:drawing>
          <wp:inline distT="0" distB="0" distL="0" distR="0" wp14:anchorId="04EFCFF7" wp14:editId="1E29BA5A">
            <wp:extent cx="3030416" cy="198246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82989" cy="2016858"/>
                    </a:xfrm>
                    <a:prstGeom prst="rect">
                      <a:avLst/>
                    </a:prstGeom>
                  </pic:spPr>
                </pic:pic>
              </a:graphicData>
            </a:graphic>
          </wp:inline>
        </w:drawing>
      </w:r>
    </w:p>
    <w:p w14:paraId="4AF666FC" w14:textId="3D66891D" w:rsidR="000B4BD5" w:rsidRDefault="00A9155E" w:rsidP="000B4BD5">
      <w:pPr>
        <w:pStyle w:val="ListParagraph"/>
        <w:numPr>
          <w:ilvl w:val="0"/>
          <w:numId w:val="24"/>
        </w:numPr>
      </w:pPr>
      <w:r>
        <w:t>4</w:t>
      </w:r>
      <w:r w:rsidR="000B4BD5">
        <w:t xml:space="preserve"> existing files will be </w:t>
      </w:r>
      <w:proofErr w:type="gramStart"/>
      <w:r w:rsidR="000B4BD5">
        <w:t>replaced</w:t>
      </w:r>
      <w:proofErr w:type="gramEnd"/>
      <w:r w:rsidR="000B4BD5">
        <w:t xml:space="preserve"> and the readme file will be added.</w:t>
      </w:r>
    </w:p>
    <w:p w14:paraId="348FD835" w14:textId="77777777" w:rsidR="007C29E8" w:rsidRDefault="007C29E8" w:rsidP="0039343C">
      <w:pPr>
        <w:pStyle w:val="Heading2"/>
      </w:pPr>
    </w:p>
    <w:p w14:paraId="5CB56D54" w14:textId="066A3C16" w:rsidR="00C6491E" w:rsidRDefault="00C6491E" w:rsidP="0039343C">
      <w:pPr>
        <w:pStyle w:val="Heading2"/>
      </w:pPr>
      <w:proofErr w:type="spellStart"/>
      <w:r>
        <w:t>Zer</w:t>
      </w:r>
      <w:r w:rsidR="0039343C">
        <w:t>oTimer</w:t>
      </w:r>
      <w:proofErr w:type="spellEnd"/>
      <w:r w:rsidR="0039343C">
        <w:t xml:space="preserve"> Library</w:t>
      </w:r>
    </w:p>
    <w:p w14:paraId="147AA38D" w14:textId="77777777" w:rsidR="001021CC" w:rsidRDefault="0039343C" w:rsidP="001021CC">
      <w:pPr>
        <w:pStyle w:val="ListParagraph"/>
        <w:numPr>
          <w:ilvl w:val="0"/>
          <w:numId w:val="17"/>
        </w:numPr>
      </w:pPr>
      <w:r>
        <w:t xml:space="preserve">Download from </w:t>
      </w:r>
      <w:hyperlink r:id="rId55" w:history="1">
        <w:r w:rsidRPr="0093775D">
          <w:rPr>
            <w:rStyle w:val="Hyperlink"/>
          </w:rPr>
          <w:t>https://github.com/EHbtj/ZeroTimer</w:t>
        </w:r>
      </w:hyperlink>
    </w:p>
    <w:p w14:paraId="126F6ED9" w14:textId="0547DCCE" w:rsidR="001021CC" w:rsidRDefault="001021CC" w:rsidP="001021CC">
      <w:pPr>
        <w:pStyle w:val="ListParagraph"/>
        <w:numPr>
          <w:ilvl w:val="0"/>
          <w:numId w:val="17"/>
        </w:numPr>
      </w:pPr>
      <w:r>
        <w:t>Open the zip file and extract all files. You will now have a folder “</w:t>
      </w:r>
      <w:proofErr w:type="spellStart"/>
      <w:r>
        <w:t>ZeroTimer</w:t>
      </w:r>
      <w:proofErr w:type="spellEnd"/>
      <w:r w:rsidRPr="00B848C9">
        <w:t>-master</w:t>
      </w:r>
      <w:r>
        <w:t>” which will hold one folder also called “</w:t>
      </w:r>
      <w:proofErr w:type="spellStart"/>
      <w:r>
        <w:t>ZeroTimer</w:t>
      </w:r>
      <w:proofErr w:type="spellEnd"/>
      <w:r w:rsidRPr="00B848C9">
        <w:t>-master</w:t>
      </w:r>
      <w:r>
        <w:t>”</w:t>
      </w:r>
    </w:p>
    <w:p w14:paraId="7C4ADDEE" w14:textId="77777777" w:rsidR="001021CC" w:rsidRDefault="001021CC" w:rsidP="001021CC">
      <w:pPr>
        <w:pStyle w:val="ListParagraph"/>
        <w:numPr>
          <w:ilvl w:val="0"/>
          <w:numId w:val="17"/>
        </w:numPr>
      </w:pPr>
      <w:r>
        <w:t>Rename the second folder “</w:t>
      </w:r>
      <w:proofErr w:type="spellStart"/>
      <w:r>
        <w:t>ZeroTimer</w:t>
      </w:r>
      <w:proofErr w:type="spellEnd"/>
      <w:r>
        <w:t>” (remove the “-master” part)</w:t>
      </w:r>
    </w:p>
    <w:p w14:paraId="39A54654" w14:textId="5F30DB3C" w:rsidR="0039343C" w:rsidRDefault="001021CC" w:rsidP="001021CC">
      <w:pPr>
        <w:pStyle w:val="ListParagraph"/>
        <w:numPr>
          <w:ilvl w:val="0"/>
          <w:numId w:val="17"/>
        </w:numPr>
      </w:pPr>
      <w:r>
        <w:t>Copy that whole folder to your “documents\</w:t>
      </w:r>
      <w:proofErr w:type="spellStart"/>
      <w:r>
        <w:t>arduino</w:t>
      </w:r>
      <w:proofErr w:type="spellEnd"/>
      <w:r>
        <w:t>\libraries” folder</w:t>
      </w:r>
    </w:p>
    <w:p w14:paraId="675666DD" w14:textId="1C401058" w:rsidR="001021CC" w:rsidRDefault="001021CC" w:rsidP="001021CC">
      <w:r>
        <w:t xml:space="preserve">Your Arduino libraries folder will now include </w:t>
      </w:r>
      <w:proofErr w:type="spellStart"/>
      <w:r>
        <w:t>ZeroTimer</w:t>
      </w:r>
      <w:proofErr w:type="spellEnd"/>
      <w:r>
        <w:t>:</w:t>
      </w:r>
    </w:p>
    <w:p w14:paraId="1067B554" w14:textId="33FE24A6" w:rsidR="00B22928" w:rsidRDefault="00B22928" w:rsidP="001021CC">
      <w:r>
        <w:rPr>
          <w:noProof/>
          <w:lang w:eastAsia="en-GB"/>
        </w:rPr>
        <w:lastRenderedPageBreak/>
        <w:drawing>
          <wp:inline distT="0" distB="0" distL="0" distR="0" wp14:anchorId="37D0CDD8" wp14:editId="259BE983">
            <wp:extent cx="6120130" cy="40976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03-02 (1).png"/>
                    <pic:cNvPicPr/>
                  </pic:nvPicPr>
                  <pic:blipFill>
                    <a:blip r:embed="rId56">
                      <a:extLst>
                        <a:ext uri="{28A0092B-C50C-407E-A947-70E740481C1C}">
                          <a14:useLocalDpi xmlns:a14="http://schemas.microsoft.com/office/drawing/2010/main" val="0"/>
                        </a:ext>
                      </a:extLst>
                    </a:blip>
                    <a:stretch>
                      <a:fillRect/>
                    </a:stretch>
                  </pic:blipFill>
                  <pic:spPr>
                    <a:xfrm>
                      <a:off x="0" y="0"/>
                      <a:ext cx="6120130" cy="4097655"/>
                    </a:xfrm>
                    <a:prstGeom prst="rect">
                      <a:avLst/>
                    </a:prstGeom>
                  </pic:spPr>
                </pic:pic>
              </a:graphicData>
            </a:graphic>
          </wp:inline>
        </w:drawing>
      </w:r>
    </w:p>
    <w:p w14:paraId="60BFB53E" w14:textId="2881FF75" w:rsidR="001021CC" w:rsidRDefault="001021CC" w:rsidP="001021CC">
      <w:pPr>
        <w:pStyle w:val="Heading2"/>
      </w:pPr>
      <w:proofErr w:type="spellStart"/>
      <w:r>
        <w:t>extEEPROM</w:t>
      </w:r>
      <w:proofErr w:type="spellEnd"/>
      <w:r>
        <w:t xml:space="preserve"> Library</w:t>
      </w:r>
    </w:p>
    <w:p w14:paraId="68355CEE" w14:textId="5E4C0255" w:rsidR="001021CC" w:rsidRDefault="001021CC" w:rsidP="001021CC">
      <w:pPr>
        <w:pStyle w:val="ListParagraph"/>
        <w:numPr>
          <w:ilvl w:val="0"/>
          <w:numId w:val="18"/>
        </w:numPr>
      </w:pPr>
      <w:r>
        <w:t>click Tools &gt; Manage Libraries…</w:t>
      </w:r>
    </w:p>
    <w:p w14:paraId="5F220639" w14:textId="24C530B5" w:rsidR="001021CC" w:rsidRDefault="001021CC" w:rsidP="001021CC">
      <w:pPr>
        <w:pStyle w:val="ListParagraph"/>
        <w:numPr>
          <w:ilvl w:val="0"/>
          <w:numId w:val="18"/>
        </w:numPr>
      </w:pPr>
      <w:r>
        <w:t>The “installed libraries” form opens</w:t>
      </w:r>
    </w:p>
    <w:p w14:paraId="1AF0D918" w14:textId="4D9A7CD5" w:rsidR="001021CC" w:rsidRDefault="001021CC" w:rsidP="001021CC">
      <w:pPr>
        <w:pStyle w:val="ListParagraph"/>
        <w:numPr>
          <w:ilvl w:val="0"/>
          <w:numId w:val="18"/>
        </w:numPr>
      </w:pPr>
      <w:r>
        <w:t>Type “</w:t>
      </w:r>
      <w:proofErr w:type="spellStart"/>
      <w:r>
        <w:t>exteeprom</w:t>
      </w:r>
      <w:proofErr w:type="spellEnd"/>
      <w:r>
        <w:t>” into the bar at the top</w:t>
      </w:r>
    </w:p>
    <w:p w14:paraId="3AB3E54D" w14:textId="7C80D71F" w:rsidR="001021CC" w:rsidRPr="00B22928" w:rsidRDefault="001021CC" w:rsidP="001021CC">
      <w:pPr>
        <w:pStyle w:val="ListParagraph"/>
        <w:numPr>
          <w:ilvl w:val="0"/>
          <w:numId w:val="18"/>
        </w:numPr>
      </w:pPr>
      <w:r>
        <w:t>The library “</w:t>
      </w:r>
      <w:proofErr w:type="spellStart"/>
      <w:r>
        <w:t>extEEPROM</w:t>
      </w:r>
      <w:proofErr w:type="spellEnd"/>
      <w:r>
        <w:t xml:space="preserve">” should </w:t>
      </w:r>
      <w:r w:rsidR="00B22928">
        <w:t xml:space="preserve">be shown. Click </w:t>
      </w:r>
      <w:r w:rsidR="00B22928" w:rsidRPr="00B22928">
        <w:rPr>
          <w:u w:val="single"/>
        </w:rPr>
        <w:t>Install</w:t>
      </w:r>
    </w:p>
    <w:p w14:paraId="75C9CDE0" w14:textId="5C8DD368" w:rsidR="00B22928" w:rsidRDefault="00B22928" w:rsidP="001021CC">
      <w:pPr>
        <w:pStyle w:val="ListParagraph"/>
        <w:numPr>
          <w:ilvl w:val="0"/>
          <w:numId w:val="18"/>
        </w:numPr>
      </w:pPr>
      <w:r>
        <w:t>The library should show “installed”</w:t>
      </w:r>
    </w:p>
    <w:p w14:paraId="47F4126D" w14:textId="419AEDA2" w:rsidR="00B22928" w:rsidRDefault="00B22928" w:rsidP="00B22928">
      <w:r>
        <w:rPr>
          <w:noProof/>
          <w:lang w:eastAsia="en-GB"/>
        </w:rPr>
        <w:drawing>
          <wp:inline distT="0" distB="0" distL="0" distR="0" wp14:anchorId="6F9B393D" wp14:editId="311F9324">
            <wp:extent cx="6120130" cy="3445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03-02 (2).png"/>
                    <pic:cNvPicPr/>
                  </pic:nvPicPr>
                  <pic:blipFill>
                    <a:blip r:embed="rId57">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2806E9B5" w14:textId="4AF88067" w:rsidR="0039343C" w:rsidRDefault="007D63C9" w:rsidP="007D63C9">
      <w:pPr>
        <w:pStyle w:val="Heading2"/>
      </w:pPr>
      <w:r>
        <w:lastRenderedPageBreak/>
        <w:t>Compiling</w:t>
      </w:r>
    </w:p>
    <w:p w14:paraId="3A62DC5D" w14:textId="18AF63AD" w:rsidR="007D63C9" w:rsidRDefault="007D63C9" w:rsidP="007D63C9">
      <w:r>
        <w:t>Select Tools &gt; Board &gt; Arduino NANO 33 IoT</w:t>
      </w:r>
    </w:p>
    <w:p w14:paraId="1B8FADE1" w14:textId="54F55370" w:rsidR="007D63C9" w:rsidRDefault="007D63C9" w:rsidP="007D63C9">
      <w:r>
        <w:t>Click the “tick” icon to compile</w:t>
      </w:r>
    </w:p>
    <w:p w14:paraId="52F32593" w14:textId="2C587084" w:rsidR="007D63C9" w:rsidRPr="007D63C9" w:rsidRDefault="007D63C9" w:rsidP="007D63C9">
      <w:r>
        <w:t>Click the “right arrow” icon to download</w:t>
      </w:r>
    </w:p>
    <w:p w14:paraId="56914B34" w14:textId="744B8018" w:rsidR="001F085B" w:rsidRDefault="002412F7" w:rsidP="002412F7">
      <w:pPr>
        <w:pStyle w:val="Heading1"/>
      </w:pPr>
      <w:r>
        <w:t>To Do</w:t>
      </w:r>
    </w:p>
    <w:p w14:paraId="0F7DFC9A" w14:textId="604E9E2A" w:rsidR="002412F7" w:rsidRDefault="002412F7" w:rsidP="002412F7">
      <w:r>
        <w:t>Still to add to code:</w:t>
      </w:r>
    </w:p>
    <w:p w14:paraId="4316AD7D" w14:textId="48B07FBF" w:rsidR="002412F7" w:rsidRDefault="00CC2C53" w:rsidP="00C7106B">
      <w:pPr>
        <w:pStyle w:val="ListParagraph"/>
        <w:numPr>
          <w:ilvl w:val="0"/>
          <w:numId w:val="29"/>
        </w:numPr>
      </w:pPr>
      <w:r>
        <w:t>Add output drive to IC7.3 for High/Low Z select</w:t>
      </w:r>
    </w:p>
    <w:p w14:paraId="1A6721B6" w14:textId="120BAC4F" w:rsidR="00BF7204" w:rsidRDefault="00BF7204" w:rsidP="00BF7204">
      <w:pPr>
        <w:pStyle w:val="ListParagraph"/>
        <w:numPr>
          <w:ilvl w:val="0"/>
          <w:numId w:val="29"/>
        </w:numPr>
      </w:pPr>
      <w:r>
        <w:t xml:space="preserve">On REV4 and earlier hardware, select D8 </w:t>
      </w:r>
      <w:r w:rsidR="00691766">
        <w:t>as output</w:t>
      </w:r>
    </w:p>
    <w:p w14:paraId="3621AB83" w14:textId="2A592CDE" w:rsidR="003F5898" w:rsidRDefault="003F5898" w:rsidP="00C7106B">
      <w:pPr>
        <w:pStyle w:val="ListParagraph"/>
        <w:numPr>
          <w:ilvl w:val="0"/>
          <w:numId w:val="29"/>
        </w:numPr>
      </w:pPr>
      <w:r>
        <w:t xml:space="preserve">On REV4 and earlier hardware, </w:t>
      </w:r>
      <w:r w:rsidR="00804F18">
        <w:t xml:space="preserve">drive the High/Low output select to </w:t>
      </w:r>
      <w:r w:rsidR="00BF7204">
        <w:t>D8 (output)</w:t>
      </w:r>
    </w:p>
    <w:p w14:paraId="3A1B04C2" w14:textId="634D9C3D" w:rsidR="00A03327" w:rsidRDefault="00A03327" w:rsidP="00C7106B">
      <w:pPr>
        <w:pStyle w:val="ListParagraph"/>
        <w:numPr>
          <w:ilvl w:val="0"/>
          <w:numId w:val="29"/>
        </w:numPr>
      </w:pPr>
      <w:r>
        <w:t xml:space="preserve">On REV4 an earlier hardware, enter NORMAL mode on </w:t>
      </w:r>
      <w:proofErr w:type="spellStart"/>
      <w:r>
        <w:t>startup</w:t>
      </w:r>
      <w:proofErr w:type="spellEnd"/>
    </w:p>
    <w:p w14:paraId="34943E8A" w14:textId="7569AD1C" w:rsidR="00691766" w:rsidRDefault="00691766" w:rsidP="00C7106B">
      <w:pPr>
        <w:pStyle w:val="ListParagraph"/>
        <w:numPr>
          <w:ilvl w:val="0"/>
          <w:numId w:val="29"/>
        </w:numPr>
      </w:pPr>
      <w:r>
        <w:t xml:space="preserve">On REV5 and newer hardware, </w:t>
      </w:r>
      <w:r w:rsidR="00A03327">
        <w:t>select D8 as input</w:t>
      </w:r>
    </w:p>
    <w:p w14:paraId="7222EF0C" w14:textId="693827BB" w:rsidR="00A03327" w:rsidRDefault="00A03327" w:rsidP="00C7106B">
      <w:pPr>
        <w:pStyle w:val="ListParagraph"/>
        <w:numPr>
          <w:ilvl w:val="0"/>
          <w:numId w:val="29"/>
        </w:numPr>
      </w:pPr>
      <w:r>
        <w:t>On REV5 and newer hardware, read the mode input from DIG12 on power up</w:t>
      </w:r>
    </w:p>
    <w:p w14:paraId="0531FD96" w14:textId="5962080A" w:rsidR="00CC2C53" w:rsidRDefault="00CC2C53" w:rsidP="00C7106B">
      <w:pPr>
        <w:pStyle w:val="ListParagraph"/>
        <w:numPr>
          <w:ilvl w:val="0"/>
          <w:numId w:val="29"/>
        </w:numPr>
      </w:pPr>
      <w:r>
        <w:t xml:space="preserve">Select </w:t>
      </w:r>
      <w:r w:rsidR="00622711">
        <w:t xml:space="preserve">I2C speed </w:t>
      </w:r>
      <w:proofErr w:type="gramStart"/>
      <w:r w:rsidR="00622711">
        <w:t>depending</w:t>
      </w:r>
      <w:proofErr w:type="gramEnd"/>
      <w:r w:rsidR="00622711">
        <w:t xml:space="preserve"> if standalone or not (400KHz if standalone, with additional MCP23017)</w:t>
      </w:r>
    </w:p>
    <w:p w14:paraId="6B823C72" w14:textId="41546A80" w:rsidR="00CC2C53" w:rsidRDefault="00CC2C53" w:rsidP="00C7106B">
      <w:pPr>
        <w:pStyle w:val="ListParagraph"/>
        <w:numPr>
          <w:ilvl w:val="0"/>
          <w:numId w:val="29"/>
        </w:numPr>
      </w:pPr>
      <w:r>
        <w:t>Initialise MCP23017</w:t>
      </w:r>
      <w:r w:rsidR="00622711">
        <w:t xml:space="preserve"> if standalone</w:t>
      </w:r>
    </w:p>
    <w:p w14:paraId="5E8677AE" w14:textId="6559ABAB" w:rsidR="00461EF8" w:rsidRDefault="00461EF8" w:rsidP="00C7106B">
      <w:pPr>
        <w:pStyle w:val="ListParagraph"/>
        <w:numPr>
          <w:ilvl w:val="0"/>
          <w:numId w:val="29"/>
        </w:numPr>
      </w:pPr>
      <w:r>
        <w:t>Cycle the flip flop “reset” after power up</w:t>
      </w:r>
    </w:p>
    <w:p w14:paraId="3C1BA09A" w14:textId="5B3D9BF1" w:rsidR="00461EF8" w:rsidRDefault="00461EF8" w:rsidP="00C7106B">
      <w:pPr>
        <w:pStyle w:val="ListParagraph"/>
        <w:numPr>
          <w:ilvl w:val="0"/>
          <w:numId w:val="29"/>
        </w:numPr>
      </w:pPr>
      <w:r>
        <w:t>Add a “tripped” display</w:t>
      </w:r>
    </w:p>
    <w:p w14:paraId="659443D7" w14:textId="431924F3" w:rsidR="00535A5D" w:rsidRDefault="00535A5D" w:rsidP="00C7106B">
      <w:pPr>
        <w:pStyle w:val="ListParagraph"/>
        <w:numPr>
          <w:ilvl w:val="0"/>
          <w:numId w:val="29"/>
        </w:numPr>
      </w:pPr>
      <w:r>
        <w:t>When “tripped” display the trip conditions</w:t>
      </w:r>
    </w:p>
    <w:p w14:paraId="36AB64B5" w14:textId="47582552" w:rsidR="00535A5D" w:rsidRDefault="00535A5D" w:rsidP="00C7106B">
      <w:pPr>
        <w:pStyle w:val="ListParagraph"/>
        <w:numPr>
          <w:ilvl w:val="0"/>
          <w:numId w:val="29"/>
        </w:numPr>
      </w:pPr>
      <w:r>
        <w:t>Monitor trip conditions, allow RESET operation when cleared</w:t>
      </w:r>
    </w:p>
    <w:p w14:paraId="1B9C8412" w14:textId="5EFD75E5" w:rsidR="00A539F9" w:rsidRDefault="00A539F9" w:rsidP="00C7106B">
      <w:pPr>
        <w:pStyle w:val="ListParagraph"/>
        <w:numPr>
          <w:ilvl w:val="0"/>
          <w:numId w:val="29"/>
        </w:numPr>
      </w:pPr>
      <w:r>
        <w:t>Monitor DIG8 every tick, and use to display TRIPPED page</w:t>
      </w:r>
    </w:p>
    <w:p w14:paraId="1713348F" w14:textId="389F71F8" w:rsidR="00606852" w:rsidRDefault="00606852" w:rsidP="00C7106B">
      <w:pPr>
        <w:pStyle w:val="ListParagraph"/>
        <w:numPr>
          <w:ilvl w:val="0"/>
          <w:numId w:val="29"/>
        </w:numPr>
      </w:pPr>
      <w:r>
        <w:t>Ad BAND display legend</w:t>
      </w:r>
    </w:p>
    <w:p w14:paraId="3CA0BD7D" w14:textId="1589F215" w:rsidR="00606852" w:rsidRDefault="00606852" w:rsidP="00C7106B">
      <w:pPr>
        <w:pStyle w:val="ListParagraph"/>
        <w:numPr>
          <w:ilvl w:val="0"/>
          <w:numId w:val="29"/>
        </w:numPr>
      </w:pPr>
      <w:r>
        <w:t>Get BAND inputs from MCP23017 in standalone mode and update if changed</w:t>
      </w:r>
    </w:p>
    <w:p w14:paraId="6818BA09" w14:textId="2E80BBCF" w:rsidR="00606852" w:rsidRDefault="00606852" w:rsidP="00C7106B">
      <w:pPr>
        <w:pStyle w:val="ListParagraph"/>
        <w:numPr>
          <w:ilvl w:val="0"/>
          <w:numId w:val="29"/>
        </w:numPr>
      </w:pPr>
      <w:r>
        <w:t xml:space="preserve">Get BAND input from </w:t>
      </w:r>
      <w:r w:rsidR="00C7106B">
        <w:t>frequency in normal mode and update display if changed</w:t>
      </w:r>
    </w:p>
    <w:p w14:paraId="1BB1C2BA" w14:textId="24CD2785" w:rsidR="004F6610" w:rsidRDefault="004F6610" w:rsidP="00C7106B">
      <w:pPr>
        <w:pStyle w:val="ListParagraph"/>
        <w:numPr>
          <w:ilvl w:val="0"/>
          <w:numId w:val="29"/>
        </w:numPr>
      </w:pPr>
      <w:r>
        <w:t>PA Current display?</w:t>
      </w:r>
    </w:p>
    <w:p w14:paraId="6D71F088" w14:textId="742B418A" w:rsidR="003B10EE" w:rsidRDefault="003B10EE" w:rsidP="003B10EE">
      <w:pPr>
        <w:pStyle w:val="Heading1"/>
      </w:pPr>
      <w:r>
        <w:t>Rev 5 PCB Modifications</w:t>
      </w:r>
    </w:p>
    <w:p w14:paraId="3A7E33F5" w14:textId="65F08EDF" w:rsidR="00D92891" w:rsidRPr="00D92891" w:rsidRDefault="00D92891" w:rsidP="00D92891">
      <w:r>
        <w:t>RL18 has the wrong PCB footprint. Wiring changes required:</w:t>
      </w:r>
    </w:p>
    <w:p w14:paraId="780BBB87" w14:textId="740A7109" w:rsidR="003B10EE" w:rsidRDefault="003B10EE" w:rsidP="003B10EE">
      <w:r>
        <w:rPr>
          <w:noProof/>
        </w:rPr>
        <w:drawing>
          <wp:inline distT="0" distB="0" distL="0" distR="0" wp14:anchorId="7461D69E" wp14:editId="517EA20D">
            <wp:extent cx="4962525" cy="2705100"/>
            <wp:effectExtent l="0" t="0" r="9525" b="0"/>
            <wp:docPr id="32" name="Picture 32"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screenshot of a computer&#10;&#10;Description automatically generated with medium confidence"/>
                    <pic:cNvPicPr/>
                  </pic:nvPicPr>
                  <pic:blipFill>
                    <a:blip r:embed="rId58">
                      <a:extLst>
                        <a:ext uri="{28A0092B-C50C-407E-A947-70E740481C1C}">
                          <a14:useLocalDpi xmlns:a14="http://schemas.microsoft.com/office/drawing/2010/main" val="0"/>
                        </a:ext>
                      </a:extLst>
                    </a:blip>
                    <a:stretch>
                      <a:fillRect/>
                    </a:stretch>
                  </pic:blipFill>
                  <pic:spPr>
                    <a:xfrm>
                      <a:off x="0" y="0"/>
                      <a:ext cx="4962525" cy="2705100"/>
                    </a:xfrm>
                    <a:prstGeom prst="rect">
                      <a:avLst/>
                    </a:prstGeom>
                  </pic:spPr>
                </pic:pic>
              </a:graphicData>
            </a:graphic>
          </wp:inline>
        </w:drawing>
      </w:r>
    </w:p>
    <w:p w14:paraId="4F9F4D98" w14:textId="0D663933" w:rsidR="00E4066B" w:rsidRDefault="00E4066B" w:rsidP="003B10EE">
      <w:r>
        <w:t xml:space="preserve">There is </w:t>
      </w:r>
      <w:r w:rsidR="00374420">
        <w:t>a</w:t>
      </w:r>
      <w:r>
        <w:t xml:space="preserve"> short to ground on </w:t>
      </w:r>
      <w:r w:rsidR="00F95D1B">
        <w:t>signal</w:t>
      </w:r>
      <w:r>
        <w:t xml:space="preserve"> “</w:t>
      </w:r>
      <w:r w:rsidR="002D303D">
        <w:t>REV</w:t>
      </w:r>
      <w:r>
        <w:t xml:space="preserve">” </w:t>
      </w:r>
      <w:r w:rsidR="00F95D1B">
        <w:t xml:space="preserve">on the top side of the board </w:t>
      </w:r>
      <w:r w:rsidR="002D303D">
        <w:t xml:space="preserve">between R13 and L20 </w:t>
      </w:r>
      <w:r>
        <w:t xml:space="preserve">near J12 &amp; F1. </w:t>
      </w:r>
      <w:r w:rsidR="00374420">
        <w:t xml:space="preserve">This is because the track is too close to a ground via. The track needs to be cut away slightly to remove the connection to the </w:t>
      </w:r>
      <w:proofErr w:type="spellStart"/>
      <w:r w:rsidR="00374420">
        <w:t>via</w:t>
      </w:r>
      <w:proofErr w:type="spellEnd"/>
      <w:r w:rsidR="00374420">
        <w:t>.</w:t>
      </w:r>
    </w:p>
    <w:p w14:paraId="41E2E4B4" w14:textId="446BE6E8" w:rsidR="00374420" w:rsidRPr="002412F7" w:rsidRDefault="00374420" w:rsidP="003B10EE">
      <w:r>
        <w:rPr>
          <w:noProof/>
        </w:rPr>
        <w:lastRenderedPageBreak/>
        <w:drawing>
          <wp:inline distT="0" distB="0" distL="0" distR="0" wp14:anchorId="5D9FD02E" wp14:editId="1277BBFC">
            <wp:extent cx="6120130" cy="4590415"/>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120130" cy="4590415"/>
                    </a:xfrm>
                    <a:prstGeom prst="rect">
                      <a:avLst/>
                    </a:prstGeom>
                    <a:noFill/>
                    <a:ln>
                      <a:noFill/>
                    </a:ln>
                  </pic:spPr>
                </pic:pic>
              </a:graphicData>
            </a:graphic>
          </wp:inline>
        </w:drawing>
      </w:r>
    </w:p>
    <w:sectPr w:rsidR="00374420" w:rsidRPr="002412F7" w:rsidSect="00F36C6D">
      <w:footerReference w:type="default" r:id="rId60"/>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798753" w14:textId="77777777" w:rsidR="00073730" w:rsidRDefault="00073730" w:rsidP="00D47EF4">
      <w:pPr>
        <w:spacing w:after="0" w:line="240" w:lineRule="auto"/>
      </w:pPr>
      <w:r>
        <w:separator/>
      </w:r>
    </w:p>
  </w:endnote>
  <w:endnote w:type="continuationSeparator" w:id="0">
    <w:p w14:paraId="517EECE0" w14:textId="77777777" w:rsidR="00073730" w:rsidRDefault="00073730" w:rsidP="00D47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CB5A3" w14:textId="753C9521" w:rsidR="00932A97" w:rsidRDefault="00932A97" w:rsidP="00D47EF4">
    <w:pPr>
      <w:pStyle w:val="Footer"/>
      <w:pBdr>
        <w:top w:val="single" w:sz="4" w:space="1" w:color="auto"/>
      </w:pBdr>
    </w:pPr>
    <w:r>
      <w:t>Aries Design Notes</w:t>
    </w:r>
    <w:r>
      <w:ptab w:relativeTo="margin" w:alignment="center" w:leader="none"/>
    </w:r>
    <w:r>
      <w:ptab w:relativeTo="margin" w:alignment="right" w:leader="none"/>
    </w:r>
    <w:r>
      <w:t xml:space="preserve">Page </w:t>
    </w:r>
    <w:r>
      <w:fldChar w:fldCharType="begin"/>
    </w:r>
    <w:r>
      <w:instrText xml:space="preserve"> PAGE   \* MERGEFORMAT </w:instrText>
    </w:r>
    <w:r>
      <w:fldChar w:fldCharType="separate"/>
    </w:r>
    <w:r w:rsidR="008C6A44">
      <w:rPr>
        <w:noProof/>
      </w:rPr>
      <w:t>1</w:t>
    </w:r>
    <w:r>
      <w:rPr>
        <w:noProof/>
      </w:rPr>
      <w:fldChar w:fldCharType="end"/>
    </w:r>
    <w:r>
      <w:rPr>
        <w:noProof/>
      </w:rPr>
      <w:t xml:space="preserve"> of </w:t>
    </w:r>
    <w:r>
      <w:rPr>
        <w:noProof/>
      </w:rPr>
      <w:fldChar w:fldCharType="begin"/>
    </w:r>
    <w:r>
      <w:rPr>
        <w:noProof/>
      </w:rPr>
      <w:instrText xml:space="preserve"> NUMPAGES   \* MERGEFORMAT </w:instrText>
    </w:r>
    <w:r>
      <w:rPr>
        <w:noProof/>
      </w:rPr>
      <w:fldChar w:fldCharType="separate"/>
    </w:r>
    <w:r w:rsidR="008C6A44">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AAECE2" w14:textId="77777777" w:rsidR="00073730" w:rsidRDefault="00073730" w:rsidP="00D47EF4">
      <w:pPr>
        <w:spacing w:after="0" w:line="240" w:lineRule="auto"/>
      </w:pPr>
      <w:r>
        <w:separator/>
      </w:r>
    </w:p>
  </w:footnote>
  <w:footnote w:type="continuationSeparator" w:id="0">
    <w:p w14:paraId="15A5CC02" w14:textId="77777777" w:rsidR="00073730" w:rsidRDefault="00073730" w:rsidP="00D47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A5127"/>
    <w:multiLevelType w:val="hybridMultilevel"/>
    <w:tmpl w:val="1A800A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2D4E6A"/>
    <w:multiLevelType w:val="hybridMultilevel"/>
    <w:tmpl w:val="FD1016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23815277"/>
    <w:multiLevelType w:val="hybridMultilevel"/>
    <w:tmpl w:val="E0B080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02665F"/>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10F0C9E"/>
    <w:multiLevelType w:val="hybridMultilevel"/>
    <w:tmpl w:val="FA32FB6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686366E"/>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B954A1A"/>
    <w:multiLevelType w:val="hybridMultilevel"/>
    <w:tmpl w:val="3CDAC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87A76CD"/>
    <w:multiLevelType w:val="hybridMultilevel"/>
    <w:tmpl w:val="0380AB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C335F9E"/>
    <w:multiLevelType w:val="hybridMultilevel"/>
    <w:tmpl w:val="1BA8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60FF4FBD"/>
    <w:multiLevelType w:val="hybridMultilevel"/>
    <w:tmpl w:val="8E4A2A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5147DED"/>
    <w:multiLevelType w:val="hybridMultilevel"/>
    <w:tmpl w:val="96E8DF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8D55C42"/>
    <w:multiLevelType w:val="hybridMultilevel"/>
    <w:tmpl w:val="23BC61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2"/>
  </w:num>
  <w:num w:numId="7">
    <w:abstractNumId w:val="15"/>
  </w:num>
  <w:num w:numId="8">
    <w:abstractNumId w:val="22"/>
  </w:num>
  <w:num w:numId="9">
    <w:abstractNumId w:val="5"/>
  </w:num>
  <w:num w:numId="10">
    <w:abstractNumId w:val="2"/>
  </w:num>
  <w:num w:numId="11">
    <w:abstractNumId w:val="14"/>
  </w:num>
  <w:num w:numId="12">
    <w:abstractNumId w:val="4"/>
  </w:num>
  <w:num w:numId="13">
    <w:abstractNumId w:val="11"/>
  </w:num>
  <w:num w:numId="14">
    <w:abstractNumId w:val="3"/>
  </w:num>
  <w:num w:numId="15">
    <w:abstractNumId w:val="1"/>
  </w:num>
  <w:num w:numId="16">
    <w:abstractNumId w:val="26"/>
  </w:num>
  <w:num w:numId="17">
    <w:abstractNumId w:val="0"/>
  </w:num>
  <w:num w:numId="18">
    <w:abstractNumId w:val="10"/>
  </w:num>
  <w:num w:numId="19">
    <w:abstractNumId w:val="17"/>
  </w:num>
  <w:num w:numId="20">
    <w:abstractNumId w:val="19"/>
  </w:num>
  <w:num w:numId="21">
    <w:abstractNumId w:val="9"/>
  </w:num>
  <w:num w:numId="22">
    <w:abstractNumId w:val="6"/>
  </w:num>
  <w:num w:numId="23">
    <w:abstractNumId w:val="27"/>
  </w:num>
  <w:num w:numId="24">
    <w:abstractNumId w:val="20"/>
  </w:num>
  <w:num w:numId="25">
    <w:abstractNumId w:val="18"/>
  </w:num>
  <w:num w:numId="26">
    <w:abstractNumId w:val="16"/>
  </w:num>
  <w:num w:numId="27">
    <w:abstractNumId w:val="23"/>
  </w:num>
  <w:num w:numId="28">
    <w:abstractNumId w:val="24"/>
  </w:num>
  <w:num w:numId="29">
    <w:abstractNumId w:val="21"/>
  </w:num>
  <w:num w:numId="3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43A4"/>
    <w:rsid w:val="000013D7"/>
    <w:rsid w:val="00007893"/>
    <w:rsid w:val="00012FEB"/>
    <w:rsid w:val="00023926"/>
    <w:rsid w:val="0002764E"/>
    <w:rsid w:val="00027875"/>
    <w:rsid w:val="00040E00"/>
    <w:rsid w:val="000474EF"/>
    <w:rsid w:val="000523FC"/>
    <w:rsid w:val="000560B4"/>
    <w:rsid w:val="00061801"/>
    <w:rsid w:val="00062454"/>
    <w:rsid w:val="000667DB"/>
    <w:rsid w:val="00073730"/>
    <w:rsid w:val="0007478F"/>
    <w:rsid w:val="00082ECC"/>
    <w:rsid w:val="00092484"/>
    <w:rsid w:val="000A36B9"/>
    <w:rsid w:val="000A494E"/>
    <w:rsid w:val="000B44F6"/>
    <w:rsid w:val="000B4BD5"/>
    <w:rsid w:val="000B74C1"/>
    <w:rsid w:val="000B7AB3"/>
    <w:rsid w:val="000B7CCC"/>
    <w:rsid w:val="000C106E"/>
    <w:rsid w:val="000C334F"/>
    <w:rsid w:val="000C6998"/>
    <w:rsid w:val="000D47B9"/>
    <w:rsid w:val="000D57FE"/>
    <w:rsid w:val="000F5788"/>
    <w:rsid w:val="0010119A"/>
    <w:rsid w:val="001021CC"/>
    <w:rsid w:val="00102985"/>
    <w:rsid w:val="001073B2"/>
    <w:rsid w:val="0011459B"/>
    <w:rsid w:val="00144EBB"/>
    <w:rsid w:val="001502F8"/>
    <w:rsid w:val="0015147A"/>
    <w:rsid w:val="00155936"/>
    <w:rsid w:val="00161265"/>
    <w:rsid w:val="00162B94"/>
    <w:rsid w:val="00182761"/>
    <w:rsid w:val="001875AF"/>
    <w:rsid w:val="00191053"/>
    <w:rsid w:val="00192DF1"/>
    <w:rsid w:val="001946BD"/>
    <w:rsid w:val="001970CF"/>
    <w:rsid w:val="001B2A10"/>
    <w:rsid w:val="001B32EE"/>
    <w:rsid w:val="001B6328"/>
    <w:rsid w:val="001C72B3"/>
    <w:rsid w:val="001D0572"/>
    <w:rsid w:val="001D61B3"/>
    <w:rsid w:val="001D7DE2"/>
    <w:rsid w:val="001E6F7D"/>
    <w:rsid w:val="001F085B"/>
    <w:rsid w:val="00201589"/>
    <w:rsid w:val="002077CE"/>
    <w:rsid w:val="0021341F"/>
    <w:rsid w:val="00216A09"/>
    <w:rsid w:val="002173A0"/>
    <w:rsid w:val="00223F71"/>
    <w:rsid w:val="00232767"/>
    <w:rsid w:val="00232E30"/>
    <w:rsid w:val="002331A6"/>
    <w:rsid w:val="00233FFC"/>
    <w:rsid w:val="00234994"/>
    <w:rsid w:val="002412F7"/>
    <w:rsid w:val="00244819"/>
    <w:rsid w:val="00252228"/>
    <w:rsid w:val="00254F21"/>
    <w:rsid w:val="00254F6A"/>
    <w:rsid w:val="002562FB"/>
    <w:rsid w:val="002607A6"/>
    <w:rsid w:val="002619B2"/>
    <w:rsid w:val="002635AF"/>
    <w:rsid w:val="00267770"/>
    <w:rsid w:val="00271162"/>
    <w:rsid w:val="0028400F"/>
    <w:rsid w:val="00284780"/>
    <w:rsid w:val="002A36E8"/>
    <w:rsid w:val="002A4A57"/>
    <w:rsid w:val="002B09DD"/>
    <w:rsid w:val="002B20E6"/>
    <w:rsid w:val="002B4FFA"/>
    <w:rsid w:val="002C5AEA"/>
    <w:rsid w:val="002D303D"/>
    <w:rsid w:val="002D7DBE"/>
    <w:rsid w:val="002E29B8"/>
    <w:rsid w:val="002E4D04"/>
    <w:rsid w:val="002E5A73"/>
    <w:rsid w:val="002F4FAE"/>
    <w:rsid w:val="00303CE4"/>
    <w:rsid w:val="00311F55"/>
    <w:rsid w:val="00312183"/>
    <w:rsid w:val="00320B74"/>
    <w:rsid w:val="003234B2"/>
    <w:rsid w:val="00327DDC"/>
    <w:rsid w:val="003309CF"/>
    <w:rsid w:val="003318B4"/>
    <w:rsid w:val="003339A9"/>
    <w:rsid w:val="003348B0"/>
    <w:rsid w:val="00335C7C"/>
    <w:rsid w:val="00353086"/>
    <w:rsid w:val="00356124"/>
    <w:rsid w:val="0036376C"/>
    <w:rsid w:val="003638D8"/>
    <w:rsid w:val="0037312A"/>
    <w:rsid w:val="00374073"/>
    <w:rsid w:val="00374420"/>
    <w:rsid w:val="0038096E"/>
    <w:rsid w:val="0039057A"/>
    <w:rsid w:val="0039343C"/>
    <w:rsid w:val="00396C92"/>
    <w:rsid w:val="003A528F"/>
    <w:rsid w:val="003A68D1"/>
    <w:rsid w:val="003B10EE"/>
    <w:rsid w:val="003B25AC"/>
    <w:rsid w:val="003C2403"/>
    <w:rsid w:val="003D0CA1"/>
    <w:rsid w:val="003E119B"/>
    <w:rsid w:val="003E4ECC"/>
    <w:rsid w:val="003F1C8C"/>
    <w:rsid w:val="003F2145"/>
    <w:rsid w:val="003F5898"/>
    <w:rsid w:val="00407174"/>
    <w:rsid w:val="00412921"/>
    <w:rsid w:val="00412BBF"/>
    <w:rsid w:val="00417649"/>
    <w:rsid w:val="00430641"/>
    <w:rsid w:val="00436F9F"/>
    <w:rsid w:val="00441B03"/>
    <w:rsid w:val="00441BE2"/>
    <w:rsid w:val="00444665"/>
    <w:rsid w:val="00446D51"/>
    <w:rsid w:val="00447EC6"/>
    <w:rsid w:val="004558AC"/>
    <w:rsid w:val="00461EF8"/>
    <w:rsid w:val="00470791"/>
    <w:rsid w:val="004727CA"/>
    <w:rsid w:val="004776F8"/>
    <w:rsid w:val="00477C69"/>
    <w:rsid w:val="00484622"/>
    <w:rsid w:val="004950AD"/>
    <w:rsid w:val="00495103"/>
    <w:rsid w:val="00496411"/>
    <w:rsid w:val="004A3575"/>
    <w:rsid w:val="004B22B2"/>
    <w:rsid w:val="004B7FE2"/>
    <w:rsid w:val="004C0763"/>
    <w:rsid w:val="004C2BB7"/>
    <w:rsid w:val="004D7486"/>
    <w:rsid w:val="004E38CF"/>
    <w:rsid w:val="004E4A60"/>
    <w:rsid w:val="004F3809"/>
    <w:rsid w:val="004F6610"/>
    <w:rsid w:val="00501250"/>
    <w:rsid w:val="00503219"/>
    <w:rsid w:val="005157BB"/>
    <w:rsid w:val="00521BE0"/>
    <w:rsid w:val="00523D3A"/>
    <w:rsid w:val="00524C19"/>
    <w:rsid w:val="0052530D"/>
    <w:rsid w:val="00530B40"/>
    <w:rsid w:val="00535A5D"/>
    <w:rsid w:val="00536B96"/>
    <w:rsid w:val="00555B03"/>
    <w:rsid w:val="00570B61"/>
    <w:rsid w:val="005723A5"/>
    <w:rsid w:val="00575325"/>
    <w:rsid w:val="00576FCA"/>
    <w:rsid w:val="00585906"/>
    <w:rsid w:val="0059386D"/>
    <w:rsid w:val="005C6499"/>
    <w:rsid w:val="005D7410"/>
    <w:rsid w:val="005E4283"/>
    <w:rsid w:val="005E58CE"/>
    <w:rsid w:val="005F00D1"/>
    <w:rsid w:val="005F2077"/>
    <w:rsid w:val="006001C0"/>
    <w:rsid w:val="00602F35"/>
    <w:rsid w:val="006061EA"/>
    <w:rsid w:val="00606852"/>
    <w:rsid w:val="006152F2"/>
    <w:rsid w:val="00616B9C"/>
    <w:rsid w:val="00622711"/>
    <w:rsid w:val="0062452A"/>
    <w:rsid w:val="0063076E"/>
    <w:rsid w:val="0063087F"/>
    <w:rsid w:val="0063294A"/>
    <w:rsid w:val="006348DF"/>
    <w:rsid w:val="0063494D"/>
    <w:rsid w:val="00634DEF"/>
    <w:rsid w:val="00635522"/>
    <w:rsid w:val="00641723"/>
    <w:rsid w:val="00650D0D"/>
    <w:rsid w:val="00652195"/>
    <w:rsid w:val="00657869"/>
    <w:rsid w:val="00657F23"/>
    <w:rsid w:val="00662846"/>
    <w:rsid w:val="00665C3B"/>
    <w:rsid w:val="006760B0"/>
    <w:rsid w:val="00685A49"/>
    <w:rsid w:val="00686B25"/>
    <w:rsid w:val="00691766"/>
    <w:rsid w:val="00692564"/>
    <w:rsid w:val="00697735"/>
    <w:rsid w:val="006A0B03"/>
    <w:rsid w:val="006A5B44"/>
    <w:rsid w:val="006B0503"/>
    <w:rsid w:val="006B3F3E"/>
    <w:rsid w:val="006B658B"/>
    <w:rsid w:val="006C33E7"/>
    <w:rsid w:val="006C48E8"/>
    <w:rsid w:val="006C5A8A"/>
    <w:rsid w:val="006C78CC"/>
    <w:rsid w:val="006D5813"/>
    <w:rsid w:val="006F59AD"/>
    <w:rsid w:val="007207E7"/>
    <w:rsid w:val="00730368"/>
    <w:rsid w:val="007351F9"/>
    <w:rsid w:val="00743639"/>
    <w:rsid w:val="00744E50"/>
    <w:rsid w:val="007453D3"/>
    <w:rsid w:val="00752433"/>
    <w:rsid w:val="0075481C"/>
    <w:rsid w:val="00765EC7"/>
    <w:rsid w:val="00776E3D"/>
    <w:rsid w:val="0078009B"/>
    <w:rsid w:val="007966DF"/>
    <w:rsid w:val="00797476"/>
    <w:rsid w:val="007A3555"/>
    <w:rsid w:val="007B0881"/>
    <w:rsid w:val="007B36BB"/>
    <w:rsid w:val="007B51DB"/>
    <w:rsid w:val="007B7A88"/>
    <w:rsid w:val="007C29E8"/>
    <w:rsid w:val="007C4662"/>
    <w:rsid w:val="007D0DBE"/>
    <w:rsid w:val="007D63C9"/>
    <w:rsid w:val="007D7759"/>
    <w:rsid w:val="007E01C6"/>
    <w:rsid w:val="007E02C8"/>
    <w:rsid w:val="007E0CB5"/>
    <w:rsid w:val="007E6AC6"/>
    <w:rsid w:val="007F0B24"/>
    <w:rsid w:val="007F1A08"/>
    <w:rsid w:val="007F7094"/>
    <w:rsid w:val="00804F18"/>
    <w:rsid w:val="00810827"/>
    <w:rsid w:val="008128B9"/>
    <w:rsid w:val="0081389E"/>
    <w:rsid w:val="00814CAC"/>
    <w:rsid w:val="00823FC7"/>
    <w:rsid w:val="008347CA"/>
    <w:rsid w:val="008363D5"/>
    <w:rsid w:val="00851206"/>
    <w:rsid w:val="00852716"/>
    <w:rsid w:val="00854B39"/>
    <w:rsid w:val="00862BB9"/>
    <w:rsid w:val="00867EE7"/>
    <w:rsid w:val="00877CB1"/>
    <w:rsid w:val="00882524"/>
    <w:rsid w:val="0088605F"/>
    <w:rsid w:val="008A4AB6"/>
    <w:rsid w:val="008A4FCD"/>
    <w:rsid w:val="008A50F5"/>
    <w:rsid w:val="008A70D3"/>
    <w:rsid w:val="008B2E36"/>
    <w:rsid w:val="008B78B1"/>
    <w:rsid w:val="008C462A"/>
    <w:rsid w:val="008C6447"/>
    <w:rsid w:val="008C6A44"/>
    <w:rsid w:val="008D0B41"/>
    <w:rsid w:val="008D6D1E"/>
    <w:rsid w:val="008E1297"/>
    <w:rsid w:val="008E389E"/>
    <w:rsid w:val="008E5C29"/>
    <w:rsid w:val="008F484B"/>
    <w:rsid w:val="0090146A"/>
    <w:rsid w:val="00905F40"/>
    <w:rsid w:val="00913321"/>
    <w:rsid w:val="00913C92"/>
    <w:rsid w:val="00917F11"/>
    <w:rsid w:val="0092548B"/>
    <w:rsid w:val="00932A97"/>
    <w:rsid w:val="00932C92"/>
    <w:rsid w:val="00943996"/>
    <w:rsid w:val="00944DEA"/>
    <w:rsid w:val="00944EE7"/>
    <w:rsid w:val="00951688"/>
    <w:rsid w:val="0096085B"/>
    <w:rsid w:val="009617A2"/>
    <w:rsid w:val="00963513"/>
    <w:rsid w:val="00971FAD"/>
    <w:rsid w:val="00974EF9"/>
    <w:rsid w:val="009805D4"/>
    <w:rsid w:val="009853EB"/>
    <w:rsid w:val="009969B4"/>
    <w:rsid w:val="00997A04"/>
    <w:rsid w:val="009B0709"/>
    <w:rsid w:val="009B17D9"/>
    <w:rsid w:val="009B2C9F"/>
    <w:rsid w:val="009B3D05"/>
    <w:rsid w:val="009B625E"/>
    <w:rsid w:val="009C309B"/>
    <w:rsid w:val="009C324C"/>
    <w:rsid w:val="009D063A"/>
    <w:rsid w:val="009D7525"/>
    <w:rsid w:val="00A03327"/>
    <w:rsid w:val="00A04228"/>
    <w:rsid w:val="00A11824"/>
    <w:rsid w:val="00A11BFD"/>
    <w:rsid w:val="00A13FB7"/>
    <w:rsid w:val="00A23726"/>
    <w:rsid w:val="00A42783"/>
    <w:rsid w:val="00A472A2"/>
    <w:rsid w:val="00A5341F"/>
    <w:rsid w:val="00A539F9"/>
    <w:rsid w:val="00A61D56"/>
    <w:rsid w:val="00A80D5E"/>
    <w:rsid w:val="00A82C68"/>
    <w:rsid w:val="00A9155E"/>
    <w:rsid w:val="00A92B2B"/>
    <w:rsid w:val="00AA01FD"/>
    <w:rsid w:val="00AA1316"/>
    <w:rsid w:val="00AA2592"/>
    <w:rsid w:val="00AB2399"/>
    <w:rsid w:val="00AB3A3F"/>
    <w:rsid w:val="00AB598E"/>
    <w:rsid w:val="00AB6007"/>
    <w:rsid w:val="00AD6711"/>
    <w:rsid w:val="00AD69FB"/>
    <w:rsid w:val="00AD6DB0"/>
    <w:rsid w:val="00AE58DE"/>
    <w:rsid w:val="00AE6DD1"/>
    <w:rsid w:val="00AE71F8"/>
    <w:rsid w:val="00AE75CB"/>
    <w:rsid w:val="00AF138A"/>
    <w:rsid w:val="00AF1C4A"/>
    <w:rsid w:val="00AF546D"/>
    <w:rsid w:val="00B01F96"/>
    <w:rsid w:val="00B02B0D"/>
    <w:rsid w:val="00B144F4"/>
    <w:rsid w:val="00B22928"/>
    <w:rsid w:val="00B2364A"/>
    <w:rsid w:val="00B26758"/>
    <w:rsid w:val="00B3218C"/>
    <w:rsid w:val="00B41741"/>
    <w:rsid w:val="00B44E57"/>
    <w:rsid w:val="00B546E3"/>
    <w:rsid w:val="00B60765"/>
    <w:rsid w:val="00B652C8"/>
    <w:rsid w:val="00B70A4B"/>
    <w:rsid w:val="00B73EE1"/>
    <w:rsid w:val="00B802A3"/>
    <w:rsid w:val="00B943A4"/>
    <w:rsid w:val="00BA7F88"/>
    <w:rsid w:val="00BB1DD9"/>
    <w:rsid w:val="00BB296D"/>
    <w:rsid w:val="00BB40B2"/>
    <w:rsid w:val="00BC154E"/>
    <w:rsid w:val="00BD43D3"/>
    <w:rsid w:val="00BD5611"/>
    <w:rsid w:val="00BE0937"/>
    <w:rsid w:val="00BF090B"/>
    <w:rsid w:val="00BF441A"/>
    <w:rsid w:val="00BF7204"/>
    <w:rsid w:val="00C04AD4"/>
    <w:rsid w:val="00C05306"/>
    <w:rsid w:val="00C06E63"/>
    <w:rsid w:val="00C0740F"/>
    <w:rsid w:val="00C15CD4"/>
    <w:rsid w:val="00C20066"/>
    <w:rsid w:val="00C24B74"/>
    <w:rsid w:val="00C43AA6"/>
    <w:rsid w:val="00C444F0"/>
    <w:rsid w:val="00C470CD"/>
    <w:rsid w:val="00C502E0"/>
    <w:rsid w:val="00C6255B"/>
    <w:rsid w:val="00C6491E"/>
    <w:rsid w:val="00C67CE2"/>
    <w:rsid w:val="00C7106B"/>
    <w:rsid w:val="00C74E91"/>
    <w:rsid w:val="00C91FB8"/>
    <w:rsid w:val="00C92F30"/>
    <w:rsid w:val="00C93AE7"/>
    <w:rsid w:val="00C96AFD"/>
    <w:rsid w:val="00CA32C9"/>
    <w:rsid w:val="00CB115C"/>
    <w:rsid w:val="00CB6E51"/>
    <w:rsid w:val="00CB71B6"/>
    <w:rsid w:val="00CC2C53"/>
    <w:rsid w:val="00CE31B6"/>
    <w:rsid w:val="00CE3EFA"/>
    <w:rsid w:val="00D01D4C"/>
    <w:rsid w:val="00D07263"/>
    <w:rsid w:val="00D10EF8"/>
    <w:rsid w:val="00D15A93"/>
    <w:rsid w:val="00D22549"/>
    <w:rsid w:val="00D331F5"/>
    <w:rsid w:val="00D37C5D"/>
    <w:rsid w:val="00D430E6"/>
    <w:rsid w:val="00D456B6"/>
    <w:rsid w:val="00D47EF4"/>
    <w:rsid w:val="00D505CE"/>
    <w:rsid w:val="00D55B0D"/>
    <w:rsid w:val="00D570E6"/>
    <w:rsid w:val="00D8653A"/>
    <w:rsid w:val="00D923CC"/>
    <w:rsid w:val="00D92891"/>
    <w:rsid w:val="00D9636C"/>
    <w:rsid w:val="00DB7E25"/>
    <w:rsid w:val="00DC369C"/>
    <w:rsid w:val="00DD0DDC"/>
    <w:rsid w:val="00DD247A"/>
    <w:rsid w:val="00DD588E"/>
    <w:rsid w:val="00DD5D3D"/>
    <w:rsid w:val="00DE1C34"/>
    <w:rsid w:val="00DE25AD"/>
    <w:rsid w:val="00DF1D0E"/>
    <w:rsid w:val="00DF25F1"/>
    <w:rsid w:val="00DF2B27"/>
    <w:rsid w:val="00DF3812"/>
    <w:rsid w:val="00DF6166"/>
    <w:rsid w:val="00E00B00"/>
    <w:rsid w:val="00E0335D"/>
    <w:rsid w:val="00E0492E"/>
    <w:rsid w:val="00E07531"/>
    <w:rsid w:val="00E14714"/>
    <w:rsid w:val="00E157EC"/>
    <w:rsid w:val="00E22B87"/>
    <w:rsid w:val="00E310A4"/>
    <w:rsid w:val="00E310EA"/>
    <w:rsid w:val="00E36070"/>
    <w:rsid w:val="00E3612A"/>
    <w:rsid w:val="00E363CD"/>
    <w:rsid w:val="00E4066B"/>
    <w:rsid w:val="00E50C35"/>
    <w:rsid w:val="00E52C21"/>
    <w:rsid w:val="00E56E44"/>
    <w:rsid w:val="00E57776"/>
    <w:rsid w:val="00E61C1F"/>
    <w:rsid w:val="00E707AC"/>
    <w:rsid w:val="00E76B16"/>
    <w:rsid w:val="00EA56D6"/>
    <w:rsid w:val="00EA6921"/>
    <w:rsid w:val="00EB3917"/>
    <w:rsid w:val="00EB6F68"/>
    <w:rsid w:val="00ED303A"/>
    <w:rsid w:val="00ED7BB6"/>
    <w:rsid w:val="00EF1714"/>
    <w:rsid w:val="00EF4FEA"/>
    <w:rsid w:val="00F02ECA"/>
    <w:rsid w:val="00F06E8C"/>
    <w:rsid w:val="00F15667"/>
    <w:rsid w:val="00F21175"/>
    <w:rsid w:val="00F22C26"/>
    <w:rsid w:val="00F26E16"/>
    <w:rsid w:val="00F36101"/>
    <w:rsid w:val="00F36C6D"/>
    <w:rsid w:val="00F46112"/>
    <w:rsid w:val="00F46675"/>
    <w:rsid w:val="00F543F9"/>
    <w:rsid w:val="00F56016"/>
    <w:rsid w:val="00F60ADE"/>
    <w:rsid w:val="00F626F1"/>
    <w:rsid w:val="00F65F38"/>
    <w:rsid w:val="00F774B6"/>
    <w:rsid w:val="00F950EF"/>
    <w:rsid w:val="00F95D1B"/>
    <w:rsid w:val="00F96E84"/>
    <w:rsid w:val="00FA06F7"/>
    <w:rsid w:val="00FA5A0B"/>
    <w:rsid w:val="00FA7B25"/>
    <w:rsid w:val="00FB3B96"/>
    <w:rsid w:val="00FB4B17"/>
    <w:rsid w:val="00FB62B8"/>
    <w:rsid w:val="00FB6B26"/>
    <w:rsid w:val="00FB7CEC"/>
    <w:rsid w:val="00FC46FC"/>
    <w:rsid w:val="00FC4D8A"/>
    <w:rsid w:val="00FD21DB"/>
    <w:rsid w:val="00FE27E0"/>
    <w:rsid w:val="00FE3AAE"/>
    <w:rsid w:val="00FE70D7"/>
    <w:rsid w:val="00FF0BA8"/>
    <w:rsid w:val="00FF445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 w:type="character" w:styleId="Hyperlink">
    <w:name w:val="Hyperlink"/>
    <w:basedOn w:val="DefaultParagraphFont"/>
    <w:uiPriority w:val="99"/>
    <w:unhideWhenUsed/>
    <w:rsid w:val="0039343C"/>
    <w:rPr>
      <w:color w:val="0563C1" w:themeColor="hyperlink"/>
      <w:u w:val="single"/>
    </w:rPr>
  </w:style>
  <w:style w:type="paragraph" w:styleId="Header">
    <w:name w:val="header"/>
    <w:basedOn w:val="Normal"/>
    <w:link w:val="HeaderChar"/>
    <w:uiPriority w:val="99"/>
    <w:unhideWhenUsed/>
    <w:rsid w:val="00D47E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7EF4"/>
  </w:style>
  <w:style w:type="paragraph" w:styleId="Footer">
    <w:name w:val="footer"/>
    <w:basedOn w:val="Normal"/>
    <w:link w:val="FooterChar"/>
    <w:uiPriority w:val="99"/>
    <w:unhideWhenUsed/>
    <w:rsid w:val="00D47E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7EF4"/>
  </w:style>
  <w:style w:type="paragraph" w:styleId="NormalWeb">
    <w:name w:val="Normal (Web)"/>
    <w:basedOn w:val="Normal"/>
    <w:uiPriority w:val="99"/>
    <w:semiHidden/>
    <w:unhideWhenUsed/>
    <w:rsid w:val="00D923CC"/>
    <w:pPr>
      <w:spacing w:before="100" w:beforeAutospacing="1" w:after="100" w:afterAutospacing="1" w:line="240" w:lineRule="auto"/>
    </w:pPr>
    <w:rPr>
      <w:rFonts w:ascii="Calibri" w:hAnsi="Calibri" w:cs="Calibri"/>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3434321">
      <w:bodyDiv w:val="1"/>
      <w:marLeft w:val="0"/>
      <w:marRight w:val="0"/>
      <w:marTop w:val="0"/>
      <w:marBottom w:val="0"/>
      <w:divBdr>
        <w:top w:val="none" w:sz="0" w:space="0" w:color="auto"/>
        <w:left w:val="none" w:sz="0" w:space="0" w:color="auto"/>
        <w:bottom w:val="none" w:sz="0" w:space="0" w:color="auto"/>
        <w:right w:val="none" w:sz="0" w:space="0" w:color="auto"/>
      </w:divBdr>
    </w:div>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9757970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372074744">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4.vsd"/><Relationship Id="rId21" Type="http://schemas.openxmlformats.org/officeDocument/2006/relationships/package" Target="embeddings/Microsoft_Visio_Drawing7.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yperlink" Target="https://github.com/EHbtj/ZeroTimer"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oleObject" Target="embeddings/Microsoft_Visio_2003-2010_Drawing3.vsd"/><Relationship Id="rId40" Type="http://schemas.openxmlformats.org/officeDocument/2006/relationships/image" Target="media/image19.emf"/><Relationship Id="rId45" Type="http://schemas.openxmlformats.org/officeDocument/2006/relationships/oleObject" Target="embeddings/Microsoft_Visio_2003-2010_Drawing7.vsd"/><Relationship Id="rId53" Type="http://schemas.openxmlformats.org/officeDocument/2006/relationships/image" Target="media/image28.png"/><Relationship Id="rId58"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package" Target="embeddings/Microsoft_Visio_Drawing6.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1.vsd"/><Relationship Id="rId30" Type="http://schemas.openxmlformats.org/officeDocument/2006/relationships/image" Target="media/image14.emf"/><Relationship Id="rId35" Type="http://schemas.openxmlformats.org/officeDocument/2006/relationships/oleObject" Target="embeddings/Microsoft_Visio_2003-2010_Drawing2.vsd"/><Relationship Id="rId43" Type="http://schemas.openxmlformats.org/officeDocument/2006/relationships/oleObject" Target="embeddings/Microsoft_Visio_2003-2010_Drawing6.vsd"/><Relationship Id="rId48" Type="http://schemas.openxmlformats.org/officeDocument/2006/relationships/image" Target="media/image24.png"/><Relationship Id="rId56"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hyperlink" Target="https://github.com/itead/ITEADLIB_Arduino_Nextion"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8.emf"/><Relationship Id="rId46" Type="http://schemas.openxmlformats.org/officeDocument/2006/relationships/image" Target="media/image22.png"/><Relationship Id="rId59" Type="http://schemas.openxmlformats.org/officeDocument/2006/relationships/image" Target="media/image33.jpeg"/><Relationship Id="rId20" Type="http://schemas.openxmlformats.org/officeDocument/2006/relationships/image" Target="media/image8.emf"/><Relationship Id="rId41" Type="http://schemas.openxmlformats.org/officeDocument/2006/relationships/oleObject" Target="embeddings/Microsoft_Visio_2003-2010_Drawing5.vsd"/><Relationship Id="rId54" Type="http://schemas.openxmlformats.org/officeDocument/2006/relationships/image" Target="media/image29.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png"/><Relationship Id="rId36" Type="http://schemas.openxmlformats.org/officeDocument/2006/relationships/image" Target="media/image17.emf"/><Relationship Id="rId49" Type="http://schemas.openxmlformats.org/officeDocument/2006/relationships/image" Target="media/image25.png"/><Relationship Id="rId57" Type="http://schemas.openxmlformats.org/officeDocument/2006/relationships/image" Target="media/image31.png"/><Relationship Id="rId10" Type="http://schemas.openxmlformats.org/officeDocument/2006/relationships/image" Target="media/image3.emf"/><Relationship Id="rId31" Type="http://schemas.openxmlformats.org/officeDocument/2006/relationships/package" Target="embeddings/Microsoft_Excel_Worksheet.xlsx"/><Relationship Id="rId44" Type="http://schemas.openxmlformats.org/officeDocument/2006/relationships/image" Target="media/image21.emf"/><Relationship Id="rId52" Type="http://schemas.openxmlformats.org/officeDocument/2006/relationships/image" Target="media/image27.pn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0C6AB8-1D6A-4B8B-82DA-F8723C72B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6</TotalTime>
  <Pages>27</Pages>
  <Words>4960</Words>
  <Characters>28272</Characters>
  <Application>Microsoft Office Word</Application>
  <DocSecurity>0</DocSecurity>
  <Lines>235</Lines>
  <Paragraphs>66</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
      <vt:lpstr>Aries ATU (Arduino Nano 33 IoT)</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Timers</vt:lpstr>
      <vt:lpstr>    Hardware I/O</vt:lpstr>
      <vt:lpstr>    Debug connector</vt:lpstr>
      <vt:lpstr>    I/O Pin assignment</vt:lpstr>
      <vt:lpstr>    I2C Device Assignment</vt:lpstr>
      <vt:lpstr>EEPROM I2C Interface</vt:lpstr>
      <vt:lpstr>    Race problem</vt:lpstr>
      <vt:lpstr>    EEPROM Data access</vt:lpstr>
      <vt:lpstr>SPI Interface</vt:lpstr>
      <vt:lpstr>PTT</vt:lpstr>
      <vt:lpstr>VSWR Bridge</vt:lpstr>
      <vt:lpstr>Stored Tune solution Data Structures</vt:lpstr>
      <vt:lpstr>    Local data / data structures</vt:lpstr>
      <vt:lpstr>External Aries Version</vt:lpstr>
      <vt:lpstr>Software Algorithms</vt:lpstr>
      <vt:lpstr>    Event Response</vt:lpstr>
      <vt:lpstr>    Original Search Algorithm</vt:lpstr>
      <vt:lpstr>    New Search Algorithm</vt:lpstr>
      <vt:lpstr>Testing</vt:lpstr>
      <vt:lpstr>    </vt:lpstr>
      <vt:lpstr>    Test Loads</vt:lpstr>
      <vt:lpstr>Arduino Libraries</vt:lpstr>
      <vt:lpstr>    Board support</vt:lpstr>
      <vt:lpstr>    ZeroTimer Library</vt:lpstr>
      <vt:lpstr>    extEEPROM Library</vt:lpstr>
      <vt:lpstr>    LiquidCrystal_I2C Library</vt:lpstr>
      <vt:lpstr>    Compiling</vt:lpstr>
    </vt:vector>
  </TitlesOfParts>
  <Company/>
  <LinksUpToDate>false</LinksUpToDate>
  <CharactersWithSpaces>33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287</cp:revision>
  <cp:lastPrinted>2020-04-09T17:25:00Z</cp:lastPrinted>
  <dcterms:created xsi:type="dcterms:W3CDTF">2020-11-03T18:36:00Z</dcterms:created>
  <dcterms:modified xsi:type="dcterms:W3CDTF">2021-04-18T16:08:00Z</dcterms:modified>
</cp:coreProperties>
</file>